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DFDDCA" w14:textId="77777777" w:rsidR="007529E0" w:rsidRPr="00BE12C8" w:rsidRDefault="007529E0" w:rsidP="007529E0">
      <w:pPr>
        <w:ind w:firstLine="709"/>
        <w:jc w:val="right"/>
        <w:rPr>
          <w:b/>
          <w:i/>
          <w:sz w:val="20"/>
          <w:szCs w:val="20"/>
          <w:highlight w:val="yellow"/>
        </w:rPr>
      </w:pPr>
      <w:r w:rsidRPr="00BE12C8">
        <w:rPr>
          <w:b/>
          <w:i/>
          <w:sz w:val="20"/>
          <w:szCs w:val="20"/>
          <w:highlight w:val="yellow"/>
        </w:rPr>
        <w:t xml:space="preserve">Приложение </w:t>
      </w:r>
    </w:p>
    <w:p w14:paraId="084C6228" w14:textId="77777777" w:rsidR="007529E0" w:rsidRPr="00F20D0A" w:rsidRDefault="007529E0" w:rsidP="007529E0">
      <w:pPr>
        <w:ind w:firstLine="709"/>
        <w:jc w:val="right"/>
        <w:rPr>
          <w:b/>
          <w:i/>
          <w:sz w:val="20"/>
          <w:szCs w:val="20"/>
          <w:lang w:val="en-US"/>
        </w:rPr>
      </w:pPr>
      <w:r w:rsidRPr="00BE12C8">
        <w:rPr>
          <w:b/>
          <w:i/>
          <w:sz w:val="20"/>
          <w:szCs w:val="20"/>
          <w:highlight w:val="yellow"/>
        </w:rPr>
        <w:t>к Приказу от  №</w:t>
      </w:r>
    </w:p>
    <w:p w14:paraId="755E4EDA" w14:textId="77777777" w:rsidR="007529E0" w:rsidRPr="00F20D0A" w:rsidRDefault="007529E0" w:rsidP="007529E0">
      <w:pPr>
        <w:ind w:firstLine="709"/>
        <w:jc w:val="both"/>
        <w:rPr>
          <w:b/>
          <w:sz w:val="28"/>
          <w:szCs w:val="28"/>
        </w:rPr>
      </w:pPr>
    </w:p>
    <w:tbl>
      <w:tblPr>
        <w:tblW w:w="9889" w:type="dxa"/>
        <w:tblLayout w:type="fixed"/>
        <w:tblLook w:val="01E0" w:firstRow="1" w:lastRow="1" w:firstColumn="1" w:lastColumn="1" w:noHBand="0" w:noVBand="0"/>
      </w:tblPr>
      <w:tblGrid>
        <w:gridCol w:w="4618"/>
        <w:gridCol w:w="5271"/>
      </w:tblGrid>
      <w:tr w:rsidR="007529E0" w:rsidRPr="004D6103" w14:paraId="0B74B2A7" w14:textId="77777777" w:rsidTr="00CE1FC4">
        <w:tc>
          <w:tcPr>
            <w:tcW w:w="4618" w:type="dxa"/>
          </w:tcPr>
          <w:p w14:paraId="3E03F57C" w14:textId="77777777" w:rsidR="007529E0" w:rsidRPr="00F20D0A" w:rsidRDefault="007529E0" w:rsidP="00EC2032">
            <w:pPr>
              <w:tabs>
                <w:tab w:val="right" w:pos="9252"/>
              </w:tabs>
            </w:pPr>
          </w:p>
        </w:tc>
        <w:tc>
          <w:tcPr>
            <w:tcW w:w="5271" w:type="dxa"/>
          </w:tcPr>
          <w:p w14:paraId="38ED6C4A" w14:textId="77777777" w:rsidR="007529E0" w:rsidRPr="00F20D0A" w:rsidRDefault="007529E0" w:rsidP="00CE1FC4">
            <w:pPr>
              <w:pStyle w:val="6"/>
              <w:jc w:val="right"/>
            </w:pPr>
            <w:bookmarkStart w:id="0" w:name="_Toc465257807"/>
            <w:bookmarkStart w:id="1" w:name="_Toc465258267"/>
            <w:bookmarkStart w:id="2" w:name="_Toc465335186"/>
            <w:bookmarkStart w:id="3" w:name="_Toc465336637"/>
            <w:bookmarkStart w:id="4" w:name="_Toc466372303"/>
            <w:r w:rsidRPr="00F20D0A">
              <w:t>"УТВЕРЖДАЮ"</w:t>
            </w:r>
            <w:bookmarkEnd w:id="0"/>
            <w:bookmarkEnd w:id="1"/>
            <w:bookmarkEnd w:id="2"/>
            <w:bookmarkEnd w:id="3"/>
            <w:bookmarkEnd w:id="4"/>
          </w:p>
          <w:p w14:paraId="07602F59" w14:textId="77777777" w:rsidR="007529E0" w:rsidRPr="00F20D0A" w:rsidRDefault="00F20D0A" w:rsidP="00CE1FC4">
            <w:pPr>
              <w:pStyle w:val="6"/>
              <w:jc w:val="right"/>
            </w:pPr>
            <w:r w:rsidRPr="00F20D0A">
              <w:t>И.о. д</w:t>
            </w:r>
            <w:r w:rsidR="007529E0" w:rsidRPr="00F20D0A">
              <w:t>иректор</w:t>
            </w:r>
            <w:r w:rsidRPr="00F20D0A">
              <w:t>а</w:t>
            </w:r>
          </w:p>
          <w:p w14:paraId="1005225B" w14:textId="77777777" w:rsidR="007529E0" w:rsidRPr="00F20D0A" w:rsidRDefault="007529E0" w:rsidP="00CE1FC4">
            <w:pPr>
              <w:pStyle w:val="6"/>
              <w:jc w:val="right"/>
            </w:pPr>
            <w:r w:rsidRPr="00F20D0A">
              <w:t>ГБУ ДПО СПбЦОКОиИТ</w:t>
            </w:r>
          </w:p>
          <w:p w14:paraId="3003B94D" w14:textId="77777777" w:rsidR="007529E0" w:rsidRPr="006D0393" w:rsidRDefault="007529E0" w:rsidP="00CE1FC4">
            <w:pPr>
              <w:pStyle w:val="6"/>
              <w:jc w:val="right"/>
              <w:rPr>
                <w:highlight w:val="yellow"/>
              </w:rPr>
            </w:pPr>
            <w:r w:rsidRPr="00F20D0A">
              <w:t xml:space="preserve">___________ </w:t>
            </w:r>
            <w:r w:rsidR="00BE12C8" w:rsidRPr="00BE12C8">
              <w:t>А.Б. Федосов</w:t>
            </w:r>
          </w:p>
          <w:p w14:paraId="19E89A50" w14:textId="77777777" w:rsidR="007529E0" w:rsidRPr="004D6103" w:rsidRDefault="007529E0" w:rsidP="00CE1FC4">
            <w:pPr>
              <w:pStyle w:val="6"/>
              <w:jc w:val="right"/>
            </w:pPr>
          </w:p>
        </w:tc>
      </w:tr>
    </w:tbl>
    <w:p w14:paraId="16F65E01" w14:textId="77777777" w:rsidR="007529E0" w:rsidRDefault="007529E0" w:rsidP="007529E0">
      <w:pPr>
        <w:ind w:firstLine="709"/>
        <w:jc w:val="both"/>
        <w:rPr>
          <w:b/>
          <w:sz w:val="28"/>
          <w:szCs w:val="28"/>
        </w:rPr>
      </w:pPr>
    </w:p>
    <w:p w14:paraId="0480FBB9" w14:textId="77777777" w:rsidR="007529E0" w:rsidRDefault="007529E0" w:rsidP="007529E0">
      <w:pPr>
        <w:ind w:firstLine="709"/>
        <w:jc w:val="both"/>
        <w:rPr>
          <w:b/>
          <w:sz w:val="28"/>
          <w:szCs w:val="28"/>
        </w:rPr>
      </w:pPr>
    </w:p>
    <w:p w14:paraId="634593E3" w14:textId="77777777" w:rsidR="00C36915" w:rsidRPr="00EB3CA7" w:rsidRDefault="00C36915" w:rsidP="00C36915">
      <w:pPr>
        <w:autoSpaceDN w:val="0"/>
        <w:contextualSpacing/>
        <w:jc w:val="right"/>
        <w:rPr>
          <w:bCs/>
          <w:sz w:val="22"/>
          <w:szCs w:val="22"/>
        </w:rPr>
      </w:pPr>
    </w:p>
    <w:p w14:paraId="7F4767B1" w14:textId="77777777" w:rsidR="0012411E" w:rsidRDefault="0012411E" w:rsidP="003162A1">
      <w:pPr>
        <w:ind w:firstLine="709"/>
        <w:jc w:val="both"/>
        <w:rPr>
          <w:b/>
          <w:sz w:val="28"/>
          <w:szCs w:val="28"/>
        </w:rPr>
      </w:pPr>
    </w:p>
    <w:p w14:paraId="7161F7A5" w14:textId="77777777" w:rsidR="0012411E" w:rsidRDefault="0012411E" w:rsidP="003162A1">
      <w:pPr>
        <w:ind w:firstLine="709"/>
        <w:jc w:val="both"/>
        <w:rPr>
          <w:b/>
          <w:sz w:val="28"/>
          <w:szCs w:val="28"/>
        </w:rPr>
      </w:pPr>
    </w:p>
    <w:p w14:paraId="56666901" w14:textId="77777777" w:rsidR="007529E0" w:rsidRPr="00585C44" w:rsidRDefault="007529E0" w:rsidP="0011223B">
      <w:pPr>
        <w:jc w:val="center"/>
        <w:rPr>
          <w:b/>
          <w:sz w:val="44"/>
          <w:szCs w:val="44"/>
        </w:rPr>
      </w:pPr>
      <w:r w:rsidRPr="00585C44">
        <w:rPr>
          <w:b/>
          <w:sz w:val="44"/>
          <w:szCs w:val="44"/>
        </w:rPr>
        <w:t>Сборник инструктивных материалов</w:t>
      </w:r>
    </w:p>
    <w:p w14:paraId="31D73324" w14:textId="77777777" w:rsidR="007529E0" w:rsidRPr="00585C44" w:rsidRDefault="007529E0" w:rsidP="0011223B">
      <w:pPr>
        <w:jc w:val="center"/>
        <w:rPr>
          <w:b/>
          <w:sz w:val="44"/>
          <w:szCs w:val="44"/>
        </w:rPr>
      </w:pPr>
      <w:r w:rsidRPr="00585C44">
        <w:rPr>
          <w:b/>
          <w:sz w:val="44"/>
          <w:szCs w:val="44"/>
        </w:rPr>
        <w:t>по подготовке и проведению</w:t>
      </w:r>
      <w:r w:rsidR="00BE12C8" w:rsidRPr="00585C44">
        <w:rPr>
          <w:b/>
          <w:sz w:val="44"/>
          <w:szCs w:val="44"/>
        </w:rPr>
        <w:t xml:space="preserve"> мониторинга качества подготовки обучающихся</w:t>
      </w:r>
      <w:r w:rsidR="001A749B">
        <w:rPr>
          <w:b/>
          <w:sz w:val="44"/>
          <w:szCs w:val="44"/>
        </w:rPr>
        <w:t xml:space="preserve"> </w:t>
      </w:r>
      <w:r w:rsidR="00BE12C8" w:rsidRPr="00585C44">
        <w:rPr>
          <w:b/>
          <w:sz w:val="44"/>
          <w:szCs w:val="44"/>
        </w:rPr>
        <w:t>9</w:t>
      </w:r>
      <w:r w:rsidR="001A749B">
        <w:rPr>
          <w:b/>
          <w:sz w:val="44"/>
          <w:szCs w:val="44"/>
        </w:rPr>
        <w:t xml:space="preserve"> </w:t>
      </w:r>
      <w:r w:rsidR="00BE12C8" w:rsidRPr="00585C44">
        <w:rPr>
          <w:b/>
          <w:sz w:val="44"/>
          <w:szCs w:val="44"/>
        </w:rPr>
        <w:t>классов</w:t>
      </w:r>
      <w:r w:rsidR="00585C44">
        <w:rPr>
          <w:b/>
          <w:sz w:val="44"/>
          <w:szCs w:val="44"/>
        </w:rPr>
        <w:br/>
      </w:r>
      <w:r w:rsidR="00585C44" w:rsidRPr="00585C44">
        <w:rPr>
          <w:b/>
          <w:sz w:val="44"/>
          <w:szCs w:val="44"/>
        </w:rPr>
        <w:t>по русскому языку</w:t>
      </w:r>
      <w:r w:rsidR="00585C44" w:rsidRPr="00585C44">
        <w:rPr>
          <w:b/>
          <w:sz w:val="44"/>
          <w:szCs w:val="44"/>
        </w:rPr>
        <w:br/>
      </w:r>
      <w:r w:rsidR="00BE12C8" w:rsidRPr="00585C44">
        <w:rPr>
          <w:b/>
          <w:sz w:val="44"/>
          <w:szCs w:val="44"/>
        </w:rPr>
        <w:t>в форме итогового собеседования</w:t>
      </w:r>
    </w:p>
    <w:p w14:paraId="27D1B582" w14:textId="77777777" w:rsidR="0012411E" w:rsidRPr="00585C44" w:rsidRDefault="007529E0" w:rsidP="00585C44">
      <w:pPr>
        <w:jc w:val="center"/>
        <w:rPr>
          <w:b/>
          <w:sz w:val="44"/>
          <w:szCs w:val="44"/>
        </w:rPr>
      </w:pPr>
      <w:r w:rsidRPr="00585C44">
        <w:rPr>
          <w:b/>
          <w:sz w:val="44"/>
          <w:szCs w:val="44"/>
        </w:rPr>
        <w:t>в Санкт-Петербурге</w:t>
      </w:r>
      <w:r w:rsidR="001A749B">
        <w:rPr>
          <w:b/>
          <w:sz w:val="44"/>
          <w:szCs w:val="44"/>
        </w:rPr>
        <w:t xml:space="preserve"> </w:t>
      </w:r>
      <w:r w:rsidR="00BE12C8" w:rsidRPr="00585C44">
        <w:rPr>
          <w:b/>
          <w:sz w:val="44"/>
          <w:szCs w:val="44"/>
        </w:rPr>
        <w:t xml:space="preserve">в </w:t>
      </w:r>
      <w:r w:rsidR="00B74BA7" w:rsidRPr="00585C44">
        <w:rPr>
          <w:b/>
          <w:sz w:val="44"/>
          <w:szCs w:val="44"/>
        </w:rPr>
        <w:t>2018</w:t>
      </w:r>
      <w:r w:rsidRPr="00585C44">
        <w:rPr>
          <w:b/>
          <w:sz w:val="44"/>
          <w:szCs w:val="44"/>
        </w:rPr>
        <w:t xml:space="preserve"> году</w:t>
      </w:r>
    </w:p>
    <w:p w14:paraId="332D165E" w14:textId="77777777" w:rsidR="0012411E" w:rsidRDefault="0012411E" w:rsidP="003162A1">
      <w:pPr>
        <w:ind w:firstLine="709"/>
        <w:jc w:val="both"/>
        <w:rPr>
          <w:b/>
          <w:sz w:val="28"/>
          <w:szCs w:val="28"/>
        </w:rPr>
      </w:pPr>
    </w:p>
    <w:p w14:paraId="63BFDB54" w14:textId="77777777" w:rsidR="0012411E" w:rsidRDefault="0012411E" w:rsidP="003162A1">
      <w:pPr>
        <w:ind w:firstLine="709"/>
        <w:jc w:val="both"/>
        <w:rPr>
          <w:b/>
          <w:sz w:val="28"/>
          <w:szCs w:val="28"/>
        </w:rPr>
      </w:pPr>
    </w:p>
    <w:p w14:paraId="524E14C9" w14:textId="77777777" w:rsidR="0012411E" w:rsidRDefault="0012411E" w:rsidP="003162A1">
      <w:pPr>
        <w:ind w:firstLine="709"/>
        <w:jc w:val="both"/>
        <w:rPr>
          <w:b/>
          <w:sz w:val="28"/>
          <w:szCs w:val="28"/>
        </w:rPr>
      </w:pPr>
    </w:p>
    <w:p w14:paraId="188032BF" w14:textId="77777777" w:rsidR="0012411E" w:rsidRDefault="0012411E" w:rsidP="003162A1">
      <w:pPr>
        <w:ind w:firstLine="709"/>
        <w:jc w:val="both"/>
        <w:rPr>
          <w:b/>
          <w:sz w:val="28"/>
          <w:szCs w:val="28"/>
        </w:rPr>
      </w:pPr>
    </w:p>
    <w:p w14:paraId="0927870E" w14:textId="77777777" w:rsidR="001D4BF7" w:rsidRDefault="001D4BF7" w:rsidP="003162A1">
      <w:pPr>
        <w:ind w:firstLine="709"/>
        <w:jc w:val="both"/>
        <w:rPr>
          <w:b/>
          <w:sz w:val="28"/>
          <w:szCs w:val="28"/>
        </w:rPr>
      </w:pPr>
    </w:p>
    <w:p w14:paraId="4C74EA5E" w14:textId="77777777" w:rsidR="00565520" w:rsidRDefault="00565520" w:rsidP="003162A1">
      <w:pPr>
        <w:ind w:firstLine="709"/>
        <w:jc w:val="both"/>
        <w:rPr>
          <w:b/>
          <w:sz w:val="28"/>
          <w:szCs w:val="28"/>
        </w:rPr>
      </w:pPr>
    </w:p>
    <w:p w14:paraId="3C500086" w14:textId="77777777" w:rsidR="007529E0" w:rsidRDefault="007529E0" w:rsidP="003162A1">
      <w:pPr>
        <w:ind w:firstLine="709"/>
        <w:jc w:val="both"/>
        <w:rPr>
          <w:b/>
          <w:sz w:val="28"/>
          <w:szCs w:val="28"/>
        </w:rPr>
      </w:pPr>
    </w:p>
    <w:p w14:paraId="6430EF7E" w14:textId="77777777" w:rsidR="007529E0" w:rsidRDefault="007529E0" w:rsidP="003162A1">
      <w:pPr>
        <w:ind w:firstLine="709"/>
        <w:jc w:val="both"/>
        <w:rPr>
          <w:b/>
          <w:sz w:val="28"/>
          <w:szCs w:val="28"/>
        </w:rPr>
      </w:pPr>
    </w:p>
    <w:p w14:paraId="4460944F" w14:textId="77777777" w:rsidR="00565520" w:rsidRDefault="00565520" w:rsidP="003162A1">
      <w:pPr>
        <w:ind w:firstLine="709"/>
        <w:jc w:val="both"/>
        <w:rPr>
          <w:b/>
          <w:sz w:val="28"/>
          <w:szCs w:val="28"/>
        </w:rPr>
      </w:pPr>
    </w:p>
    <w:p w14:paraId="482664E1" w14:textId="77777777" w:rsidR="001D4BF7" w:rsidRDefault="001D4BF7" w:rsidP="003162A1">
      <w:pPr>
        <w:ind w:firstLine="709"/>
        <w:jc w:val="both"/>
        <w:rPr>
          <w:b/>
          <w:sz w:val="28"/>
          <w:szCs w:val="28"/>
        </w:rPr>
      </w:pPr>
    </w:p>
    <w:p w14:paraId="03F8DED6" w14:textId="77777777" w:rsidR="00CE1FC4" w:rsidRDefault="00CE1FC4" w:rsidP="003162A1">
      <w:pPr>
        <w:ind w:firstLine="709"/>
        <w:jc w:val="both"/>
        <w:rPr>
          <w:b/>
          <w:sz w:val="28"/>
          <w:szCs w:val="28"/>
        </w:rPr>
      </w:pPr>
    </w:p>
    <w:p w14:paraId="7D897C13" w14:textId="77777777" w:rsidR="00CE1FC4" w:rsidRDefault="00CE1FC4" w:rsidP="003162A1">
      <w:pPr>
        <w:ind w:firstLine="709"/>
        <w:jc w:val="both"/>
        <w:rPr>
          <w:b/>
          <w:sz w:val="28"/>
          <w:szCs w:val="28"/>
        </w:rPr>
      </w:pPr>
    </w:p>
    <w:p w14:paraId="1E69D7EB" w14:textId="77777777" w:rsidR="00CE1FC4" w:rsidRDefault="00CE1FC4" w:rsidP="003162A1">
      <w:pPr>
        <w:ind w:firstLine="709"/>
        <w:jc w:val="both"/>
        <w:rPr>
          <w:b/>
          <w:sz w:val="28"/>
          <w:szCs w:val="28"/>
        </w:rPr>
      </w:pPr>
    </w:p>
    <w:p w14:paraId="5D8D2551" w14:textId="77777777" w:rsidR="00CE1FC4" w:rsidRDefault="00CE1FC4" w:rsidP="003162A1">
      <w:pPr>
        <w:ind w:firstLine="709"/>
        <w:jc w:val="both"/>
        <w:rPr>
          <w:b/>
          <w:sz w:val="28"/>
          <w:szCs w:val="28"/>
        </w:rPr>
      </w:pPr>
    </w:p>
    <w:p w14:paraId="0ADD7131" w14:textId="77777777" w:rsidR="007529E0" w:rsidRDefault="007529E0" w:rsidP="007529E0">
      <w:pPr>
        <w:jc w:val="center"/>
        <w:rPr>
          <w:b/>
          <w:sz w:val="28"/>
          <w:szCs w:val="28"/>
        </w:rPr>
      </w:pPr>
      <w:bookmarkStart w:id="5" w:name="_Toc379831243"/>
      <w:r>
        <w:rPr>
          <w:b/>
          <w:sz w:val="28"/>
          <w:szCs w:val="28"/>
        </w:rPr>
        <w:t>Санкт-Петербург</w:t>
      </w:r>
    </w:p>
    <w:p w14:paraId="6C4C1354" w14:textId="77777777" w:rsidR="007529E0" w:rsidRDefault="007529E0" w:rsidP="007529E0">
      <w:pPr>
        <w:jc w:val="center"/>
      </w:pPr>
      <w:r>
        <w:rPr>
          <w:b/>
          <w:sz w:val="28"/>
          <w:szCs w:val="28"/>
        </w:rPr>
        <w:t>201</w:t>
      </w:r>
      <w:r w:rsidR="006D0393">
        <w:rPr>
          <w:b/>
          <w:sz w:val="28"/>
          <w:szCs w:val="28"/>
        </w:rPr>
        <w:t>8</w:t>
      </w:r>
    </w:p>
    <w:p w14:paraId="3D8E7600" w14:textId="77777777" w:rsidR="00944968" w:rsidRDefault="00944968">
      <w:pPr>
        <w:rPr>
          <w:rFonts w:ascii="Cambria" w:hAnsi="Cambria"/>
          <w:b/>
          <w:bCs/>
          <w:color w:val="365F91"/>
          <w:sz w:val="28"/>
          <w:szCs w:val="28"/>
        </w:rPr>
      </w:pPr>
      <w:r>
        <w:br w:type="page"/>
      </w:r>
    </w:p>
    <w:bookmarkEnd w:id="5" w:displacedByCustomXml="next"/>
    <w:bookmarkStart w:id="6" w:name="_Toc466372304" w:displacedByCustomXml="next"/>
    <w:sdt>
      <w:sdtPr>
        <w:rPr>
          <w:rFonts w:ascii="Times New Roman" w:hAnsi="Times New Roman"/>
          <w:b w:val="0"/>
          <w:bCs w:val="0"/>
          <w:color w:val="auto"/>
          <w:sz w:val="24"/>
          <w:szCs w:val="24"/>
        </w:rPr>
        <w:id w:val="1184623399"/>
        <w:docPartObj>
          <w:docPartGallery w:val="Table of Contents"/>
          <w:docPartUnique/>
        </w:docPartObj>
      </w:sdtPr>
      <w:sdtEndPr/>
      <w:sdtContent>
        <w:p w14:paraId="1D51BAD7" w14:textId="77777777" w:rsidR="003E0521" w:rsidRDefault="003E0521">
          <w:pPr>
            <w:pStyle w:val="a4"/>
          </w:pPr>
          <w:r>
            <w:t>Оглавление</w:t>
          </w:r>
        </w:p>
        <w:p w14:paraId="63797F9A" w14:textId="77777777" w:rsidR="00A23589" w:rsidRDefault="005A0254">
          <w:pPr>
            <w:pStyle w:val="23"/>
            <w:tabs>
              <w:tab w:val="left" w:pos="480"/>
            </w:tabs>
            <w:rPr>
              <w:rFonts w:asciiTheme="minorHAnsi" w:eastAsiaTheme="minorEastAsia" w:hAnsiTheme="minorHAnsi" w:cstheme="minorBidi"/>
              <w:b w:val="0"/>
              <w:bCs w:val="0"/>
              <w:sz w:val="22"/>
              <w:szCs w:val="22"/>
            </w:rPr>
          </w:pPr>
          <w:r>
            <w:fldChar w:fldCharType="begin"/>
          </w:r>
          <w:r w:rsidR="003E0521">
            <w:instrText xml:space="preserve"> TOC \o "1-3" \h \z \u </w:instrText>
          </w:r>
          <w:r>
            <w:fldChar w:fldCharType="separate"/>
          </w:r>
          <w:hyperlink w:anchor="_Toc511131203" w:history="1">
            <w:r w:rsidR="00A23589" w:rsidRPr="00137934">
              <w:rPr>
                <w:rStyle w:val="a3"/>
              </w:rPr>
              <w:t>1.</w:t>
            </w:r>
            <w:r w:rsidR="00A23589">
              <w:rPr>
                <w:rFonts w:asciiTheme="minorHAnsi" w:eastAsiaTheme="minorEastAsia" w:hAnsiTheme="minorHAnsi" w:cstheme="minorBidi"/>
                <w:b w:val="0"/>
                <w:bCs w:val="0"/>
                <w:sz w:val="22"/>
                <w:szCs w:val="22"/>
              </w:rPr>
              <w:tab/>
            </w:r>
            <w:r w:rsidR="00A23589" w:rsidRPr="00137934">
              <w:rPr>
                <w:rStyle w:val="a3"/>
              </w:rPr>
              <w:t>Общий порядок подготовки и проведения итогового устного собеседования по русскому языку в 9 классе</w:t>
            </w:r>
            <w:r w:rsidR="00A23589">
              <w:rPr>
                <w:webHidden/>
              </w:rPr>
              <w:tab/>
            </w:r>
            <w:r w:rsidR="00A23589">
              <w:rPr>
                <w:webHidden/>
              </w:rPr>
              <w:fldChar w:fldCharType="begin"/>
            </w:r>
            <w:r w:rsidR="00A23589">
              <w:rPr>
                <w:webHidden/>
              </w:rPr>
              <w:instrText xml:space="preserve"> PAGEREF _Toc511131203 \h </w:instrText>
            </w:r>
            <w:r w:rsidR="00A23589">
              <w:rPr>
                <w:webHidden/>
              </w:rPr>
            </w:r>
            <w:r w:rsidR="00A23589">
              <w:rPr>
                <w:webHidden/>
              </w:rPr>
              <w:fldChar w:fldCharType="separate"/>
            </w:r>
            <w:r w:rsidR="00A23589">
              <w:rPr>
                <w:webHidden/>
              </w:rPr>
              <w:t>3</w:t>
            </w:r>
            <w:r w:rsidR="00A23589">
              <w:rPr>
                <w:webHidden/>
              </w:rPr>
              <w:fldChar w:fldCharType="end"/>
            </w:r>
          </w:hyperlink>
        </w:p>
        <w:p w14:paraId="47212B4F" w14:textId="77777777" w:rsidR="00A23589" w:rsidRDefault="00F866F1">
          <w:pPr>
            <w:pStyle w:val="23"/>
            <w:rPr>
              <w:rFonts w:asciiTheme="minorHAnsi" w:eastAsiaTheme="minorEastAsia" w:hAnsiTheme="minorHAnsi" w:cstheme="minorBidi"/>
              <w:b w:val="0"/>
              <w:bCs w:val="0"/>
              <w:sz w:val="22"/>
              <w:szCs w:val="22"/>
            </w:rPr>
          </w:pPr>
          <w:hyperlink w:anchor="_Toc511131204" w:history="1">
            <w:r w:rsidR="00A23589" w:rsidRPr="00137934">
              <w:rPr>
                <w:rStyle w:val="a3"/>
              </w:rPr>
              <w:t>1.2. Комиссии образовательной организации по проведению и проверке ИС</w:t>
            </w:r>
            <w:r w:rsidR="00A23589">
              <w:rPr>
                <w:webHidden/>
              </w:rPr>
              <w:tab/>
            </w:r>
            <w:r w:rsidR="00A23589">
              <w:rPr>
                <w:webHidden/>
              </w:rPr>
              <w:fldChar w:fldCharType="begin"/>
            </w:r>
            <w:r w:rsidR="00A23589">
              <w:rPr>
                <w:webHidden/>
              </w:rPr>
              <w:instrText xml:space="preserve"> PAGEREF _Toc511131204 \h </w:instrText>
            </w:r>
            <w:r w:rsidR="00A23589">
              <w:rPr>
                <w:webHidden/>
              </w:rPr>
            </w:r>
            <w:r w:rsidR="00A23589">
              <w:rPr>
                <w:webHidden/>
              </w:rPr>
              <w:fldChar w:fldCharType="separate"/>
            </w:r>
            <w:r w:rsidR="00A23589">
              <w:rPr>
                <w:webHidden/>
              </w:rPr>
              <w:t>3</w:t>
            </w:r>
            <w:r w:rsidR="00A23589">
              <w:rPr>
                <w:webHidden/>
              </w:rPr>
              <w:fldChar w:fldCharType="end"/>
            </w:r>
          </w:hyperlink>
        </w:p>
        <w:p w14:paraId="5E8752E9" w14:textId="77777777" w:rsidR="00A23589" w:rsidRDefault="00F866F1">
          <w:pPr>
            <w:pStyle w:val="23"/>
            <w:rPr>
              <w:rFonts w:asciiTheme="minorHAnsi" w:eastAsiaTheme="minorEastAsia" w:hAnsiTheme="minorHAnsi" w:cstheme="minorBidi"/>
              <w:b w:val="0"/>
              <w:bCs w:val="0"/>
              <w:sz w:val="22"/>
              <w:szCs w:val="22"/>
            </w:rPr>
          </w:pPr>
          <w:hyperlink w:anchor="_Toc511131205" w:history="1">
            <w:r w:rsidR="00A23589" w:rsidRPr="00137934">
              <w:rPr>
                <w:rStyle w:val="a3"/>
              </w:rPr>
              <w:t>1.3. Лица, привлекаемые к организации и проведению ИС</w:t>
            </w:r>
            <w:r w:rsidR="00A23589">
              <w:rPr>
                <w:webHidden/>
              </w:rPr>
              <w:tab/>
            </w:r>
            <w:r w:rsidR="00A23589">
              <w:rPr>
                <w:webHidden/>
              </w:rPr>
              <w:fldChar w:fldCharType="begin"/>
            </w:r>
            <w:r w:rsidR="00A23589">
              <w:rPr>
                <w:webHidden/>
              </w:rPr>
              <w:instrText xml:space="preserve"> PAGEREF _Toc511131205 \h </w:instrText>
            </w:r>
            <w:r w:rsidR="00A23589">
              <w:rPr>
                <w:webHidden/>
              </w:rPr>
            </w:r>
            <w:r w:rsidR="00A23589">
              <w:rPr>
                <w:webHidden/>
              </w:rPr>
              <w:fldChar w:fldCharType="separate"/>
            </w:r>
            <w:r w:rsidR="00A23589">
              <w:rPr>
                <w:webHidden/>
              </w:rPr>
              <w:t>4</w:t>
            </w:r>
            <w:r w:rsidR="00A23589">
              <w:rPr>
                <w:webHidden/>
              </w:rPr>
              <w:fldChar w:fldCharType="end"/>
            </w:r>
          </w:hyperlink>
        </w:p>
        <w:p w14:paraId="08848CFD" w14:textId="77777777" w:rsidR="00A23589" w:rsidRDefault="00F866F1">
          <w:pPr>
            <w:pStyle w:val="23"/>
            <w:tabs>
              <w:tab w:val="left" w:pos="720"/>
            </w:tabs>
            <w:rPr>
              <w:rFonts w:asciiTheme="minorHAnsi" w:eastAsiaTheme="minorEastAsia" w:hAnsiTheme="minorHAnsi" w:cstheme="minorBidi"/>
              <w:b w:val="0"/>
              <w:bCs w:val="0"/>
              <w:sz w:val="22"/>
              <w:szCs w:val="22"/>
            </w:rPr>
          </w:pPr>
          <w:hyperlink w:anchor="_Toc511131206" w:history="1">
            <w:r w:rsidR="00A23589" w:rsidRPr="00137934">
              <w:rPr>
                <w:rStyle w:val="a3"/>
              </w:rPr>
              <w:t>1.4.</w:t>
            </w:r>
            <w:r w:rsidR="00A23589">
              <w:rPr>
                <w:rStyle w:val="a3"/>
                <w:lang w:val="en-US"/>
              </w:rPr>
              <w:t xml:space="preserve"> </w:t>
            </w:r>
            <w:r w:rsidR="00A23589" w:rsidRPr="00137934">
              <w:rPr>
                <w:rStyle w:val="a3"/>
              </w:rPr>
              <w:t>Категории участников ИС</w:t>
            </w:r>
            <w:r w:rsidR="00A23589">
              <w:rPr>
                <w:webHidden/>
              </w:rPr>
              <w:tab/>
            </w:r>
            <w:r w:rsidR="00A23589">
              <w:rPr>
                <w:webHidden/>
              </w:rPr>
              <w:fldChar w:fldCharType="begin"/>
            </w:r>
            <w:r w:rsidR="00A23589">
              <w:rPr>
                <w:webHidden/>
              </w:rPr>
              <w:instrText xml:space="preserve"> PAGEREF _Toc511131206 \h </w:instrText>
            </w:r>
            <w:r w:rsidR="00A23589">
              <w:rPr>
                <w:webHidden/>
              </w:rPr>
            </w:r>
            <w:r w:rsidR="00A23589">
              <w:rPr>
                <w:webHidden/>
              </w:rPr>
              <w:fldChar w:fldCharType="separate"/>
            </w:r>
            <w:r w:rsidR="00A23589">
              <w:rPr>
                <w:webHidden/>
              </w:rPr>
              <w:t>4</w:t>
            </w:r>
            <w:r w:rsidR="00A23589">
              <w:rPr>
                <w:webHidden/>
              </w:rPr>
              <w:fldChar w:fldCharType="end"/>
            </w:r>
          </w:hyperlink>
        </w:p>
        <w:p w14:paraId="60217F4E" w14:textId="77777777" w:rsidR="00A23589" w:rsidRDefault="00F866F1">
          <w:pPr>
            <w:pStyle w:val="23"/>
            <w:rPr>
              <w:rFonts w:asciiTheme="minorHAnsi" w:eastAsiaTheme="minorEastAsia" w:hAnsiTheme="minorHAnsi" w:cstheme="minorBidi"/>
              <w:b w:val="0"/>
              <w:bCs w:val="0"/>
              <w:sz w:val="22"/>
              <w:szCs w:val="22"/>
            </w:rPr>
          </w:pPr>
          <w:hyperlink w:anchor="_Toc511131207" w:history="1">
            <w:r w:rsidR="00A23589" w:rsidRPr="00137934">
              <w:rPr>
                <w:rStyle w:val="a3"/>
              </w:rPr>
              <w:t xml:space="preserve">1.5. </w:t>
            </w:r>
            <w:r w:rsidR="00A23589" w:rsidRPr="00137934">
              <w:rPr>
                <w:rStyle w:val="a3"/>
                <w:rFonts w:eastAsia="Calibri"/>
              </w:rPr>
              <w:t>Сроки, схема и регламент участия в ИС</w:t>
            </w:r>
            <w:r w:rsidR="00A23589">
              <w:rPr>
                <w:webHidden/>
              </w:rPr>
              <w:tab/>
            </w:r>
            <w:r w:rsidR="00A23589">
              <w:rPr>
                <w:webHidden/>
              </w:rPr>
              <w:fldChar w:fldCharType="begin"/>
            </w:r>
            <w:r w:rsidR="00A23589">
              <w:rPr>
                <w:webHidden/>
              </w:rPr>
              <w:instrText xml:space="preserve"> PAGEREF _Toc511131207 \h </w:instrText>
            </w:r>
            <w:r w:rsidR="00A23589">
              <w:rPr>
                <w:webHidden/>
              </w:rPr>
            </w:r>
            <w:r w:rsidR="00A23589">
              <w:rPr>
                <w:webHidden/>
              </w:rPr>
              <w:fldChar w:fldCharType="separate"/>
            </w:r>
            <w:r w:rsidR="00A23589">
              <w:rPr>
                <w:webHidden/>
              </w:rPr>
              <w:t>4</w:t>
            </w:r>
            <w:r w:rsidR="00A23589">
              <w:rPr>
                <w:webHidden/>
              </w:rPr>
              <w:fldChar w:fldCharType="end"/>
            </w:r>
          </w:hyperlink>
        </w:p>
        <w:p w14:paraId="001DB26D" w14:textId="77777777" w:rsidR="00A23589" w:rsidRDefault="00F866F1">
          <w:pPr>
            <w:pStyle w:val="23"/>
            <w:rPr>
              <w:rFonts w:asciiTheme="minorHAnsi" w:eastAsiaTheme="minorEastAsia" w:hAnsiTheme="minorHAnsi" w:cstheme="minorBidi"/>
              <w:b w:val="0"/>
              <w:bCs w:val="0"/>
              <w:sz w:val="22"/>
              <w:szCs w:val="22"/>
            </w:rPr>
          </w:pPr>
          <w:hyperlink w:anchor="_Toc511131208" w:history="1">
            <w:r w:rsidR="00A23589" w:rsidRPr="00137934">
              <w:rPr>
                <w:rStyle w:val="a3"/>
              </w:rPr>
              <w:t>2. Порядок проведения ИС в образовательной организации</w:t>
            </w:r>
            <w:r w:rsidR="00A23589">
              <w:rPr>
                <w:webHidden/>
              </w:rPr>
              <w:tab/>
            </w:r>
            <w:r w:rsidR="00A23589">
              <w:rPr>
                <w:webHidden/>
              </w:rPr>
              <w:fldChar w:fldCharType="begin"/>
            </w:r>
            <w:r w:rsidR="00A23589">
              <w:rPr>
                <w:webHidden/>
              </w:rPr>
              <w:instrText xml:space="preserve"> PAGEREF _Toc511131208 \h </w:instrText>
            </w:r>
            <w:r w:rsidR="00A23589">
              <w:rPr>
                <w:webHidden/>
              </w:rPr>
            </w:r>
            <w:r w:rsidR="00A23589">
              <w:rPr>
                <w:webHidden/>
              </w:rPr>
              <w:fldChar w:fldCharType="separate"/>
            </w:r>
            <w:r w:rsidR="00A23589">
              <w:rPr>
                <w:webHidden/>
              </w:rPr>
              <w:t>6</w:t>
            </w:r>
            <w:r w:rsidR="00A23589">
              <w:rPr>
                <w:webHidden/>
              </w:rPr>
              <w:fldChar w:fldCharType="end"/>
            </w:r>
          </w:hyperlink>
        </w:p>
        <w:p w14:paraId="0E529FF8" w14:textId="77777777" w:rsidR="00A23589" w:rsidRDefault="00F866F1">
          <w:pPr>
            <w:pStyle w:val="23"/>
            <w:rPr>
              <w:rFonts w:asciiTheme="minorHAnsi" w:eastAsiaTheme="minorEastAsia" w:hAnsiTheme="minorHAnsi" w:cstheme="minorBidi"/>
              <w:b w:val="0"/>
              <w:bCs w:val="0"/>
              <w:sz w:val="22"/>
              <w:szCs w:val="22"/>
            </w:rPr>
          </w:pPr>
          <w:hyperlink w:anchor="_Toc511131209" w:history="1">
            <w:r w:rsidR="00A23589" w:rsidRPr="00137934">
              <w:rPr>
                <w:rStyle w:val="a3"/>
              </w:rPr>
              <w:t>3.Организация проведения инструктажа участников ИС</w:t>
            </w:r>
            <w:r w:rsidR="00A23589">
              <w:rPr>
                <w:webHidden/>
              </w:rPr>
              <w:tab/>
            </w:r>
            <w:r w:rsidR="00A23589">
              <w:rPr>
                <w:webHidden/>
              </w:rPr>
              <w:fldChar w:fldCharType="begin"/>
            </w:r>
            <w:r w:rsidR="00A23589">
              <w:rPr>
                <w:webHidden/>
              </w:rPr>
              <w:instrText xml:space="preserve"> PAGEREF _Toc511131209 \h </w:instrText>
            </w:r>
            <w:r w:rsidR="00A23589">
              <w:rPr>
                <w:webHidden/>
              </w:rPr>
            </w:r>
            <w:r w:rsidR="00A23589">
              <w:rPr>
                <w:webHidden/>
              </w:rPr>
              <w:fldChar w:fldCharType="separate"/>
            </w:r>
            <w:r w:rsidR="00A23589">
              <w:rPr>
                <w:webHidden/>
              </w:rPr>
              <w:t>9</w:t>
            </w:r>
            <w:r w:rsidR="00A23589">
              <w:rPr>
                <w:webHidden/>
              </w:rPr>
              <w:fldChar w:fldCharType="end"/>
            </w:r>
          </w:hyperlink>
        </w:p>
        <w:p w14:paraId="12CFB28F" w14:textId="77777777" w:rsidR="00A23589" w:rsidRDefault="00F866F1">
          <w:pPr>
            <w:pStyle w:val="23"/>
            <w:rPr>
              <w:rFonts w:asciiTheme="minorHAnsi" w:eastAsiaTheme="minorEastAsia" w:hAnsiTheme="minorHAnsi" w:cstheme="minorBidi"/>
              <w:b w:val="0"/>
              <w:bCs w:val="0"/>
              <w:sz w:val="22"/>
              <w:szCs w:val="22"/>
            </w:rPr>
          </w:pPr>
          <w:hyperlink w:anchor="_Toc511131210" w:history="1">
            <w:r w:rsidR="00A23589" w:rsidRPr="00137934">
              <w:rPr>
                <w:rStyle w:val="a3"/>
              </w:rPr>
              <w:t>4. Инструктивные материалы для лиц, привлекаемых к проведению ИС</w:t>
            </w:r>
            <w:r w:rsidR="00A23589">
              <w:rPr>
                <w:webHidden/>
              </w:rPr>
              <w:tab/>
            </w:r>
            <w:r w:rsidR="00A23589">
              <w:rPr>
                <w:webHidden/>
              </w:rPr>
              <w:fldChar w:fldCharType="begin"/>
            </w:r>
            <w:r w:rsidR="00A23589">
              <w:rPr>
                <w:webHidden/>
              </w:rPr>
              <w:instrText xml:space="preserve"> PAGEREF _Toc511131210 \h </w:instrText>
            </w:r>
            <w:r w:rsidR="00A23589">
              <w:rPr>
                <w:webHidden/>
              </w:rPr>
            </w:r>
            <w:r w:rsidR="00A23589">
              <w:rPr>
                <w:webHidden/>
              </w:rPr>
              <w:fldChar w:fldCharType="separate"/>
            </w:r>
            <w:r w:rsidR="00A23589">
              <w:rPr>
                <w:webHidden/>
              </w:rPr>
              <w:t>10</w:t>
            </w:r>
            <w:r w:rsidR="00A23589">
              <w:rPr>
                <w:webHidden/>
              </w:rPr>
              <w:fldChar w:fldCharType="end"/>
            </w:r>
          </w:hyperlink>
        </w:p>
        <w:p w14:paraId="4501C20A" w14:textId="77777777" w:rsidR="00A23589" w:rsidRDefault="00F866F1">
          <w:pPr>
            <w:pStyle w:val="23"/>
            <w:rPr>
              <w:rFonts w:asciiTheme="minorHAnsi" w:eastAsiaTheme="minorEastAsia" w:hAnsiTheme="minorHAnsi" w:cstheme="minorBidi"/>
              <w:b w:val="0"/>
              <w:bCs w:val="0"/>
              <w:sz w:val="22"/>
              <w:szCs w:val="22"/>
            </w:rPr>
          </w:pPr>
          <w:hyperlink w:anchor="_Toc511131211" w:history="1">
            <w:r w:rsidR="00A23589" w:rsidRPr="00137934">
              <w:rPr>
                <w:rStyle w:val="a3"/>
              </w:rPr>
              <w:t>4.1. Инструкция для руководителя образовательной организации</w:t>
            </w:r>
            <w:r w:rsidR="00A23589">
              <w:rPr>
                <w:webHidden/>
              </w:rPr>
              <w:tab/>
            </w:r>
            <w:r w:rsidR="00A23589">
              <w:rPr>
                <w:webHidden/>
              </w:rPr>
              <w:fldChar w:fldCharType="begin"/>
            </w:r>
            <w:r w:rsidR="00A23589">
              <w:rPr>
                <w:webHidden/>
              </w:rPr>
              <w:instrText xml:space="preserve"> PAGEREF _Toc511131211 \h </w:instrText>
            </w:r>
            <w:r w:rsidR="00A23589">
              <w:rPr>
                <w:webHidden/>
              </w:rPr>
            </w:r>
            <w:r w:rsidR="00A23589">
              <w:rPr>
                <w:webHidden/>
              </w:rPr>
              <w:fldChar w:fldCharType="separate"/>
            </w:r>
            <w:r w:rsidR="00A23589">
              <w:rPr>
                <w:webHidden/>
              </w:rPr>
              <w:t>10</w:t>
            </w:r>
            <w:r w:rsidR="00A23589">
              <w:rPr>
                <w:webHidden/>
              </w:rPr>
              <w:fldChar w:fldCharType="end"/>
            </w:r>
          </w:hyperlink>
        </w:p>
        <w:p w14:paraId="6F7DDE77" w14:textId="77777777" w:rsidR="00A23589" w:rsidRDefault="00F866F1">
          <w:pPr>
            <w:pStyle w:val="23"/>
            <w:rPr>
              <w:rFonts w:asciiTheme="minorHAnsi" w:eastAsiaTheme="minorEastAsia" w:hAnsiTheme="minorHAnsi" w:cstheme="minorBidi"/>
              <w:b w:val="0"/>
              <w:bCs w:val="0"/>
              <w:sz w:val="22"/>
              <w:szCs w:val="22"/>
            </w:rPr>
          </w:pPr>
          <w:hyperlink w:anchor="_Toc511131212" w:history="1">
            <w:r w:rsidR="00A23589" w:rsidRPr="00137934">
              <w:rPr>
                <w:rStyle w:val="a3"/>
              </w:rPr>
              <w:t>4.2. Инструкция для ответственного организатора образовательной организации</w:t>
            </w:r>
            <w:r w:rsidR="00A23589">
              <w:rPr>
                <w:webHidden/>
              </w:rPr>
              <w:tab/>
            </w:r>
            <w:r w:rsidR="00A23589">
              <w:rPr>
                <w:webHidden/>
              </w:rPr>
              <w:fldChar w:fldCharType="begin"/>
            </w:r>
            <w:r w:rsidR="00A23589">
              <w:rPr>
                <w:webHidden/>
              </w:rPr>
              <w:instrText xml:space="preserve"> PAGEREF _Toc511131212 \h </w:instrText>
            </w:r>
            <w:r w:rsidR="00A23589">
              <w:rPr>
                <w:webHidden/>
              </w:rPr>
            </w:r>
            <w:r w:rsidR="00A23589">
              <w:rPr>
                <w:webHidden/>
              </w:rPr>
              <w:fldChar w:fldCharType="separate"/>
            </w:r>
            <w:r w:rsidR="00A23589">
              <w:rPr>
                <w:webHidden/>
              </w:rPr>
              <w:t>12</w:t>
            </w:r>
            <w:r w:rsidR="00A23589">
              <w:rPr>
                <w:webHidden/>
              </w:rPr>
              <w:fldChar w:fldCharType="end"/>
            </w:r>
          </w:hyperlink>
        </w:p>
        <w:p w14:paraId="4ACC6FAB" w14:textId="77777777" w:rsidR="00A23589" w:rsidRDefault="00F866F1">
          <w:pPr>
            <w:pStyle w:val="23"/>
            <w:rPr>
              <w:rFonts w:asciiTheme="minorHAnsi" w:eastAsiaTheme="minorEastAsia" w:hAnsiTheme="minorHAnsi" w:cstheme="minorBidi"/>
              <w:b w:val="0"/>
              <w:bCs w:val="0"/>
              <w:sz w:val="22"/>
              <w:szCs w:val="22"/>
            </w:rPr>
          </w:pPr>
          <w:hyperlink w:anchor="_Toc511131213" w:history="1">
            <w:r w:rsidR="00A23589" w:rsidRPr="00137934">
              <w:rPr>
                <w:rStyle w:val="a3"/>
              </w:rPr>
              <w:t>4.3.Инструкция для технического специалиста при проведении ИС</w:t>
            </w:r>
            <w:r w:rsidR="00A23589">
              <w:rPr>
                <w:webHidden/>
              </w:rPr>
              <w:tab/>
            </w:r>
            <w:r w:rsidR="00A23589">
              <w:rPr>
                <w:webHidden/>
              </w:rPr>
              <w:fldChar w:fldCharType="begin"/>
            </w:r>
            <w:r w:rsidR="00A23589">
              <w:rPr>
                <w:webHidden/>
              </w:rPr>
              <w:instrText xml:space="preserve"> PAGEREF _Toc511131213 \h </w:instrText>
            </w:r>
            <w:r w:rsidR="00A23589">
              <w:rPr>
                <w:webHidden/>
              </w:rPr>
            </w:r>
            <w:r w:rsidR="00A23589">
              <w:rPr>
                <w:webHidden/>
              </w:rPr>
              <w:fldChar w:fldCharType="separate"/>
            </w:r>
            <w:r w:rsidR="00A23589">
              <w:rPr>
                <w:webHidden/>
              </w:rPr>
              <w:t>15</w:t>
            </w:r>
            <w:r w:rsidR="00A23589">
              <w:rPr>
                <w:webHidden/>
              </w:rPr>
              <w:fldChar w:fldCharType="end"/>
            </w:r>
          </w:hyperlink>
        </w:p>
        <w:p w14:paraId="1FE4D774" w14:textId="77777777" w:rsidR="00A23589" w:rsidRDefault="00F866F1">
          <w:pPr>
            <w:pStyle w:val="23"/>
            <w:rPr>
              <w:rFonts w:asciiTheme="minorHAnsi" w:eastAsiaTheme="minorEastAsia" w:hAnsiTheme="minorHAnsi" w:cstheme="minorBidi"/>
              <w:b w:val="0"/>
              <w:bCs w:val="0"/>
              <w:sz w:val="22"/>
              <w:szCs w:val="22"/>
            </w:rPr>
          </w:pPr>
          <w:hyperlink w:anchor="_Toc511131214" w:history="1">
            <w:r w:rsidR="00A23589" w:rsidRPr="00137934">
              <w:rPr>
                <w:rStyle w:val="a3"/>
              </w:rPr>
              <w:t>4.3.1. Инструкция по работе со станцией записи ответов участников апробации итогового собеседования по русскому языку в 9-х классах</w:t>
            </w:r>
            <w:r w:rsidR="00A23589">
              <w:rPr>
                <w:webHidden/>
              </w:rPr>
              <w:tab/>
            </w:r>
            <w:r w:rsidR="00A23589">
              <w:rPr>
                <w:webHidden/>
              </w:rPr>
              <w:fldChar w:fldCharType="begin"/>
            </w:r>
            <w:r w:rsidR="00A23589">
              <w:rPr>
                <w:webHidden/>
              </w:rPr>
              <w:instrText xml:space="preserve"> PAGEREF _Toc511131214 \h </w:instrText>
            </w:r>
            <w:r w:rsidR="00A23589">
              <w:rPr>
                <w:webHidden/>
              </w:rPr>
            </w:r>
            <w:r w:rsidR="00A23589">
              <w:rPr>
                <w:webHidden/>
              </w:rPr>
              <w:fldChar w:fldCharType="separate"/>
            </w:r>
            <w:r w:rsidR="00A23589">
              <w:rPr>
                <w:webHidden/>
              </w:rPr>
              <w:t>17</w:t>
            </w:r>
            <w:r w:rsidR="00A23589">
              <w:rPr>
                <w:webHidden/>
              </w:rPr>
              <w:fldChar w:fldCharType="end"/>
            </w:r>
          </w:hyperlink>
        </w:p>
        <w:p w14:paraId="292A38EF" w14:textId="77777777" w:rsidR="00A23589" w:rsidRDefault="00F866F1">
          <w:pPr>
            <w:pStyle w:val="23"/>
            <w:rPr>
              <w:rFonts w:asciiTheme="minorHAnsi" w:eastAsiaTheme="minorEastAsia" w:hAnsiTheme="minorHAnsi" w:cstheme="minorBidi"/>
              <w:b w:val="0"/>
              <w:bCs w:val="0"/>
              <w:sz w:val="22"/>
              <w:szCs w:val="22"/>
            </w:rPr>
          </w:pPr>
          <w:hyperlink w:anchor="_Toc511131215" w:history="1">
            <w:r w:rsidR="00A23589" w:rsidRPr="00137934">
              <w:rPr>
                <w:rStyle w:val="a3"/>
              </w:rPr>
              <w:t>4.3.2. Инструкция по работе со станцией «Результаты Итогового собеседования»</w:t>
            </w:r>
            <w:r w:rsidR="00A23589">
              <w:rPr>
                <w:webHidden/>
              </w:rPr>
              <w:tab/>
            </w:r>
            <w:r w:rsidR="00A23589">
              <w:rPr>
                <w:webHidden/>
              </w:rPr>
              <w:fldChar w:fldCharType="begin"/>
            </w:r>
            <w:r w:rsidR="00A23589">
              <w:rPr>
                <w:webHidden/>
              </w:rPr>
              <w:instrText xml:space="preserve"> PAGEREF _Toc511131215 \h </w:instrText>
            </w:r>
            <w:r w:rsidR="00A23589">
              <w:rPr>
                <w:webHidden/>
              </w:rPr>
            </w:r>
            <w:r w:rsidR="00A23589">
              <w:rPr>
                <w:webHidden/>
              </w:rPr>
              <w:fldChar w:fldCharType="separate"/>
            </w:r>
            <w:r w:rsidR="00A23589">
              <w:rPr>
                <w:webHidden/>
              </w:rPr>
              <w:t>25</w:t>
            </w:r>
            <w:r w:rsidR="00A23589">
              <w:rPr>
                <w:webHidden/>
              </w:rPr>
              <w:fldChar w:fldCharType="end"/>
            </w:r>
          </w:hyperlink>
        </w:p>
        <w:p w14:paraId="53D700B7" w14:textId="77777777" w:rsidR="00A23589" w:rsidRDefault="00F866F1">
          <w:pPr>
            <w:pStyle w:val="23"/>
            <w:rPr>
              <w:rFonts w:asciiTheme="minorHAnsi" w:eastAsiaTheme="minorEastAsia" w:hAnsiTheme="minorHAnsi" w:cstheme="minorBidi"/>
              <w:b w:val="0"/>
              <w:bCs w:val="0"/>
              <w:sz w:val="22"/>
              <w:szCs w:val="22"/>
            </w:rPr>
          </w:pPr>
          <w:hyperlink w:anchor="_Toc511131216" w:history="1">
            <w:r w:rsidR="00A23589" w:rsidRPr="00137934">
              <w:rPr>
                <w:rStyle w:val="a3"/>
              </w:rPr>
              <w:t>4.4. Инструкция для организатора вне аудитории при проведении ИС</w:t>
            </w:r>
            <w:r w:rsidR="00A23589">
              <w:rPr>
                <w:webHidden/>
              </w:rPr>
              <w:tab/>
            </w:r>
            <w:r w:rsidR="00A23589">
              <w:rPr>
                <w:webHidden/>
              </w:rPr>
              <w:fldChar w:fldCharType="begin"/>
            </w:r>
            <w:r w:rsidR="00A23589">
              <w:rPr>
                <w:webHidden/>
              </w:rPr>
              <w:instrText xml:space="preserve"> PAGEREF _Toc511131216 \h </w:instrText>
            </w:r>
            <w:r w:rsidR="00A23589">
              <w:rPr>
                <w:webHidden/>
              </w:rPr>
            </w:r>
            <w:r w:rsidR="00A23589">
              <w:rPr>
                <w:webHidden/>
              </w:rPr>
              <w:fldChar w:fldCharType="separate"/>
            </w:r>
            <w:r w:rsidR="00A23589">
              <w:rPr>
                <w:webHidden/>
              </w:rPr>
              <w:t>32</w:t>
            </w:r>
            <w:r w:rsidR="00A23589">
              <w:rPr>
                <w:webHidden/>
              </w:rPr>
              <w:fldChar w:fldCharType="end"/>
            </w:r>
          </w:hyperlink>
        </w:p>
        <w:p w14:paraId="7A4348CA" w14:textId="77777777" w:rsidR="00A23589" w:rsidRDefault="00F866F1">
          <w:pPr>
            <w:pStyle w:val="23"/>
            <w:rPr>
              <w:rFonts w:asciiTheme="minorHAnsi" w:eastAsiaTheme="minorEastAsia" w:hAnsiTheme="minorHAnsi" w:cstheme="minorBidi"/>
              <w:b w:val="0"/>
              <w:bCs w:val="0"/>
              <w:sz w:val="22"/>
              <w:szCs w:val="22"/>
            </w:rPr>
          </w:pPr>
          <w:hyperlink w:anchor="_Toc511131217" w:history="1">
            <w:r w:rsidR="00A23589" w:rsidRPr="00137934">
              <w:rPr>
                <w:rStyle w:val="a3"/>
              </w:rPr>
              <w:t>4.5. Инструкция для экзаменатора-собеседника при проведении ИС</w:t>
            </w:r>
            <w:r w:rsidR="00A23589">
              <w:rPr>
                <w:webHidden/>
              </w:rPr>
              <w:tab/>
            </w:r>
            <w:r w:rsidR="00A23589">
              <w:rPr>
                <w:webHidden/>
              </w:rPr>
              <w:fldChar w:fldCharType="begin"/>
            </w:r>
            <w:r w:rsidR="00A23589">
              <w:rPr>
                <w:webHidden/>
              </w:rPr>
              <w:instrText xml:space="preserve"> PAGEREF _Toc511131217 \h </w:instrText>
            </w:r>
            <w:r w:rsidR="00A23589">
              <w:rPr>
                <w:webHidden/>
              </w:rPr>
            </w:r>
            <w:r w:rsidR="00A23589">
              <w:rPr>
                <w:webHidden/>
              </w:rPr>
              <w:fldChar w:fldCharType="separate"/>
            </w:r>
            <w:r w:rsidR="00A23589">
              <w:rPr>
                <w:webHidden/>
              </w:rPr>
              <w:t>32</w:t>
            </w:r>
            <w:r w:rsidR="00A23589">
              <w:rPr>
                <w:webHidden/>
              </w:rPr>
              <w:fldChar w:fldCharType="end"/>
            </w:r>
          </w:hyperlink>
        </w:p>
        <w:p w14:paraId="024C6532" w14:textId="77777777" w:rsidR="00A23589" w:rsidRDefault="00F866F1">
          <w:pPr>
            <w:pStyle w:val="23"/>
            <w:rPr>
              <w:rFonts w:asciiTheme="minorHAnsi" w:eastAsiaTheme="minorEastAsia" w:hAnsiTheme="minorHAnsi" w:cstheme="minorBidi"/>
              <w:b w:val="0"/>
              <w:bCs w:val="0"/>
              <w:sz w:val="22"/>
              <w:szCs w:val="22"/>
            </w:rPr>
          </w:pPr>
          <w:hyperlink w:anchor="_Toc511131218" w:history="1">
            <w:r w:rsidR="00A23589" w:rsidRPr="00137934">
              <w:rPr>
                <w:rStyle w:val="a3"/>
              </w:rPr>
              <w:t>4.6. Инструкция для эксперта при проведении ИС</w:t>
            </w:r>
            <w:r w:rsidR="00A23589">
              <w:rPr>
                <w:webHidden/>
              </w:rPr>
              <w:tab/>
            </w:r>
            <w:r w:rsidR="00A23589">
              <w:rPr>
                <w:webHidden/>
              </w:rPr>
              <w:fldChar w:fldCharType="begin"/>
            </w:r>
            <w:r w:rsidR="00A23589">
              <w:rPr>
                <w:webHidden/>
              </w:rPr>
              <w:instrText xml:space="preserve"> PAGEREF _Toc511131218 \h </w:instrText>
            </w:r>
            <w:r w:rsidR="00A23589">
              <w:rPr>
                <w:webHidden/>
              </w:rPr>
            </w:r>
            <w:r w:rsidR="00A23589">
              <w:rPr>
                <w:webHidden/>
              </w:rPr>
              <w:fldChar w:fldCharType="separate"/>
            </w:r>
            <w:r w:rsidR="00A23589">
              <w:rPr>
                <w:webHidden/>
              </w:rPr>
              <w:t>34</w:t>
            </w:r>
            <w:r w:rsidR="00A23589">
              <w:rPr>
                <w:webHidden/>
              </w:rPr>
              <w:fldChar w:fldCharType="end"/>
            </w:r>
          </w:hyperlink>
        </w:p>
        <w:p w14:paraId="47D2F3B9" w14:textId="77777777" w:rsidR="00A23589" w:rsidRDefault="00F866F1">
          <w:pPr>
            <w:pStyle w:val="23"/>
            <w:rPr>
              <w:rFonts w:asciiTheme="minorHAnsi" w:eastAsiaTheme="minorEastAsia" w:hAnsiTheme="minorHAnsi" w:cstheme="minorBidi"/>
              <w:b w:val="0"/>
              <w:bCs w:val="0"/>
              <w:sz w:val="22"/>
              <w:szCs w:val="22"/>
            </w:rPr>
          </w:pPr>
          <w:hyperlink w:anchor="_Toc511131219" w:history="1">
            <w:r w:rsidR="00A23589" w:rsidRPr="00137934">
              <w:rPr>
                <w:rStyle w:val="a3"/>
              </w:rPr>
              <w:t>4.7. Инструкция для участника ИС</w:t>
            </w:r>
            <w:r w:rsidR="00A23589">
              <w:rPr>
                <w:webHidden/>
              </w:rPr>
              <w:tab/>
            </w:r>
            <w:r w:rsidR="00A23589">
              <w:rPr>
                <w:webHidden/>
              </w:rPr>
              <w:fldChar w:fldCharType="begin"/>
            </w:r>
            <w:r w:rsidR="00A23589">
              <w:rPr>
                <w:webHidden/>
              </w:rPr>
              <w:instrText xml:space="preserve"> PAGEREF _Toc511131219 \h </w:instrText>
            </w:r>
            <w:r w:rsidR="00A23589">
              <w:rPr>
                <w:webHidden/>
              </w:rPr>
            </w:r>
            <w:r w:rsidR="00A23589">
              <w:rPr>
                <w:webHidden/>
              </w:rPr>
              <w:fldChar w:fldCharType="separate"/>
            </w:r>
            <w:r w:rsidR="00A23589">
              <w:rPr>
                <w:webHidden/>
              </w:rPr>
              <w:t>35</w:t>
            </w:r>
            <w:r w:rsidR="00A23589">
              <w:rPr>
                <w:webHidden/>
              </w:rPr>
              <w:fldChar w:fldCharType="end"/>
            </w:r>
          </w:hyperlink>
        </w:p>
        <w:p w14:paraId="02DCE1C5" w14:textId="77777777" w:rsidR="003E0521" w:rsidRDefault="005A0254">
          <w:r>
            <w:rPr>
              <w:b/>
              <w:bCs/>
            </w:rPr>
            <w:fldChar w:fldCharType="end"/>
          </w:r>
        </w:p>
      </w:sdtContent>
    </w:sdt>
    <w:p w14:paraId="6ECDF9B6" w14:textId="77777777" w:rsidR="00B15F2B" w:rsidRPr="00DE003B" w:rsidRDefault="00762865" w:rsidP="00E04225">
      <w:pPr>
        <w:pStyle w:val="2"/>
        <w:pageBreakBefore/>
        <w:numPr>
          <w:ilvl w:val="0"/>
          <w:numId w:val="6"/>
        </w:numPr>
        <w:ind w:left="0" w:firstLine="709"/>
        <w:jc w:val="both"/>
        <w:rPr>
          <w:rStyle w:val="20"/>
          <w:rFonts w:ascii="Times New Roman" w:hAnsi="Times New Roman"/>
          <w:b/>
          <w:bCs/>
          <w:color w:val="auto"/>
          <w:sz w:val="28"/>
        </w:rPr>
      </w:pPr>
      <w:bookmarkStart w:id="7" w:name="_Toc511131203"/>
      <w:r w:rsidRPr="00DE003B">
        <w:rPr>
          <w:rStyle w:val="20"/>
          <w:rFonts w:ascii="Times New Roman" w:hAnsi="Times New Roman"/>
          <w:b/>
          <w:bCs/>
          <w:color w:val="auto"/>
          <w:sz w:val="28"/>
        </w:rPr>
        <w:t xml:space="preserve">Общий порядок подготовки и проведения итогового </w:t>
      </w:r>
      <w:bookmarkEnd w:id="6"/>
      <w:r w:rsidR="006D0393">
        <w:rPr>
          <w:rStyle w:val="20"/>
          <w:rFonts w:ascii="Times New Roman" w:hAnsi="Times New Roman"/>
          <w:b/>
          <w:bCs/>
          <w:color w:val="auto"/>
          <w:sz w:val="28"/>
        </w:rPr>
        <w:t>устного собеседования по русскому языку в 9 классе</w:t>
      </w:r>
      <w:bookmarkEnd w:id="7"/>
    </w:p>
    <w:p w14:paraId="6EF1AF55" w14:textId="77777777" w:rsidR="00DE003B" w:rsidRPr="00DE003B" w:rsidRDefault="00DE003B" w:rsidP="00DE003B"/>
    <w:p w14:paraId="48E03628" w14:textId="77777777" w:rsidR="00B15F2B" w:rsidRDefault="00794FDB" w:rsidP="00B15F2B">
      <w:pPr>
        <w:widowControl w:val="0"/>
        <w:spacing w:line="276" w:lineRule="auto"/>
        <w:ind w:firstLine="709"/>
        <w:contextualSpacing/>
        <w:jc w:val="both"/>
      </w:pPr>
      <w:r>
        <w:t>ИС</w:t>
      </w:r>
      <w:r w:rsidR="00604692" w:rsidRPr="001168BB">
        <w:t xml:space="preserve"> по русскому языку в 9 классе (далее ИС)</w:t>
      </w:r>
      <w:r w:rsidR="00B15F2B" w:rsidRPr="001168BB">
        <w:t xml:space="preserve"> проводится в образовательных организациях, реализующих </w:t>
      </w:r>
      <w:r w:rsidR="00604692" w:rsidRPr="001168BB">
        <w:t>образовательные программы основно</w:t>
      </w:r>
      <w:r w:rsidR="00B15F2B" w:rsidRPr="001168BB">
        <w:t>го общего образования, и (или) в местах проведения</w:t>
      </w:r>
      <w:r w:rsidR="00604692" w:rsidRPr="001168BB">
        <w:t xml:space="preserve"> ИС</w:t>
      </w:r>
      <w:r w:rsidR="00B15F2B" w:rsidRPr="001168BB">
        <w:t xml:space="preserve">, определенных </w:t>
      </w:r>
      <w:r w:rsidR="0023257D">
        <w:t>Комитетом по образованию Санкт-Петербурга</w:t>
      </w:r>
      <w:r w:rsidR="00B15F2B" w:rsidRPr="001168BB">
        <w:t xml:space="preserve"> (далее – </w:t>
      </w:r>
      <w:r w:rsidR="00B74BA7" w:rsidRPr="001168BB">
        <w:t>Комитет по образованию, КО</w:t>
      </w:r>
      <w:r w:rsidR="001A749B">
        <w:t>)</w:t>
      </w:r>
      <w:r w:rsidR="00B15F2B" w:rsidRPr="001168BB">
        <w:t xml:space="preserve">. </w:t>
      </w:r>
    </w:p>
    <w:p w14:paraId="5C8A741F" w14:textId="77777777" w:rsidR="001A749B" w:rsidRPr="001168BB" w:rsidRDefault="001A749B" w:rsidP="00B15F2B">
      <w:pPr>
        <w:widowControl w:val="0"/>
        <w:spacing w:line="276" w:lineRule="auto"/>
        <w:ind w:firstLine="709"/>
        <w:contextualSpacing/>
        <w:jc w:val="both"/>
      </w:pPr>
      <w:r>
        <w:t>ИС в 2018 году проводится в режиме апробации. Результаты ИС в 2018 году не влияют на допуск обучающихся к прохождению ГИА.</w:t>
      </w:r>
    </w:p>
    <w:p w14:paraId="4695B010" w14:textId="77777777" w:rsidR="00F64743" w:rsidRPr="001168BB" w:rsidRDefault="00F64743" w:rsidP="00F64743">
      <w:pPr>
        <w:widowControl w:val="0"/>
        <w:spacing w:line="276" w:lineRule="auto"/>
        <w:ind w:firstLine="709"/>
        <w:contextualSpacing/>
        <w:jc w:val="both"/>
      </w:pPr>
      <w:r w:rsidRPr="001168BB">
        <w:t>Количество, общая площадь и состояние помещений, предоставляемых для проведения</w:t>
      </w:r>
      <w:r w:rsidR="00604692" w:rsidRPr="001168BB">
        <w:t xml:space="preserve"> ИС</w:t>
      </w:r>
      <w:r w:rsidRPr="001168BB">
        <w:t>, должны обеспечивать проведение</w:t>
      </w:r>
      <w:r w:rsidR="00604692" w:rsidRPr="001168BB">
        <w:t xml:space="preserve"> ИС</w:t>
      </w:r>
      <w:r w:rsidRPr="001168BB">
        <w:t xml:space="preserve"> в условиях, соответствующих требованиям санитарно-эпидемиологических правил и нормативов.</w:t>
      </w:r>
    </w:p>
    <w:p w14:paraId="779037BE" w14:textId="77777777" w:rsidR="007A5559" w:rsidRDefault="007A5559" w:rsidP="007A5559">
      <w:pPr>
        <w:pStyle w:val="af8"/>
        <w:jc w:val="both"/>
        <w:rPr>
          <w:rFonts w:ascii="Times New Roman" w:hAnsi="Times New Roman"/>
          <w:b/>
          <w:sz w:val="28"/>
        </w:rPr>
      </w:pPr>
    </w:p>
    <w:p w14:paraId="72B75D5F" w14:textId="77777777" w:rsidR="00565520" w:rsidRPr="00565520" w:rsidRDefault="00565520">
      <w:pPr>
        <w:pStyle w:val="af8"/>
        <w:jc w:val="both"/>
        <w:rPr>
          <w:rFonts w:ascii="Times New Roman" w:hAnsi="Times New Roman"/>
          <w:b/>
          <w:sz w:val="28"/>
        </w:rPr>
      </w:pPr>
      <w:bookmarkStart w:id="8" w:name="_Toc466372305"/>
      <w:bookmarkStart w:id="9" w:name="_Toc511131204"/>
      <w:r w:rsidRPr="007A5559">
        <w:rPr>
          <w:rFonts w:ascii="Times New Roman" w:hAnsi="Times New Roman"/>
          <w:b/>
          <w:sz w:val="28"/>
        </w:rPr>
        <w:t xml:space="preserve">1.2. Комиссии образовательной организации по проведению и проверке </w:t>
      </w:r>
      <w:bookmarkEnd w:id="8"/>
      <w:r w:rsidR="00604692">
        <w:rPr>
          <w:rFonts w:ascii="Times New Roman" w:hAnsi="Times New Roman"/>
          <w:b/>
          <w:sz w:val="28"/>
        </w:rPr>
        <w:t>ИС</w:t>
      </w:r>
      <w:bookmarkEnd w:id="9"/>
    </w:p>
    <w:p w14:paraId="7F85EE55" w14:textId="77777777" w:rsidR="00B74BA7" w:rsidRPr="001168BB" w:rsidRDefault="008D13E4" w:rsidP="00B74BA7">
      <w:pPr>
        <w:pStyle w:val="41"/>
        <w:numPr>
          <w:ilvl w:val="0"/>
          <w:numId w:val="0"/>
        </w:numPr>
        <w:tabs>
          <w:tab w:val="left" w:pos="709"/>
        </w:tabs>
        <w:spacing w:line="276" w:lineRule="auto"/>
        <w:ind w:firstLine="709"/>
        <w:contextualSpacing/>
        <w:jc w:val="both"/>
        <w:rPr>
          <w:b w:val="0"/>
          <w:color w:val="000000"/>
          <w:sz w:val="24"/>
        </w:rPr>
      </w:pPr>
      <w:r w:rsidRPr="001168BB">
        <w:rPr>
          <w:b w:val="0"/>
          <w:color w:val="000000"/>
          <w:sz w:val="24"/>
        </w:rPr>
        <w:t>В целях проведения</w:t>
      </w:r>
      <w:r w:rsidR="00604692" w:rsidRPr="001168BB">
        <w:rPr>
          <w:b w:val="0"/>
          <w:color w:val="000000"/>
          <w:sz w:val="24"/>
        </w:rPr>
        <w:t xml:space="preserve"> ИС</w:t>
      </w:r>
      <w:r w:rsidR="001A749B">
        <w:rPr>
          <w:b w:val="0"/>
          <w:color w:val="000000"/>
          <w:sz w:val="24"/>
        </w:rPr>
        <w:t xml:space="preserve"> </w:t>
      </w:r>
      <w:r w:rsidRPr="001168BB">
        <w:rPr>
          <w:color w:val="000000"/>
          <w:sz w:val="24"/>
        </w:rPr>
        <w:t>не позднее</w:t>
      </w:r>
      <w:r w:rsidR="00ED5E5F" w:rsidRPr="001168BB">
        <w:rPr>
          <w:color w:val="000000"/>
          <w:sz w:val="24"/>
        </w:rPr>
        <w:t>,</w:t>
      </w:r>
      <w:r w:rsidRPr="001168BB">
        <w:rPr>
          <w:color w:val="000000"/>
          <w:sz w:val="24"/>
        </w:rPr>
        <w:t xml:space="preserve"> чем за</w:t>
      </w:r>
      <w:r w:rsidR="001C42EC" w:rsidRPr="001168BB">
        <w:rPr>
          <w:color w:val="000000"/>
          <w:sz w:val="24"/>
        </w:rPr>
        <w:t xml:space="preserve"> неделю</w:t>
      </w:r>
      <w:r w:rsidRPr="001168BB">
        <w:rPr>
          <w:color w:val="000000"/>
          <w:sz w:val="24"/>
        </w:rPr>
        <w:t xml:space="preserve"> до проведения</w:t>
      </w:r>
      <w:r w:rsidR="00604692" w:rsidRPr="001168BB">
        <w:rPr>
          <w:color w:val="000000"/>
          <w:sz w:val="24"/>
        </w:rPr>
        <w:t xml:space="preserve"> ИС</w:t>
      </w:r>
      <w:r w:rsidR="001A749B">
        <w:rPr>
          <w:color w:val="000000"/>
          <w:sz w:val="24"/>
        </w:rPr>
        <w:t>,</w:t>
      </w:r>
      <w:r w:rsidR="00604692" w:rsidRPr="001168BB">
        <w:rPr>
          <w:color w:val="000000"/>
          <w:sz w:val="24"/>
        </w:rPr>
        <w:t xml:space="preserve"> </w:t>
      </w:r>
      <w:r w:rsidR="006978CD">
        <w:rPr>
          <w:b w:val="0"/>
          <w:color w:val="000000"/>
          <w:sz w:val="24"/>
        </w:rPr>
        <w:t>руководитель</w:t>
      </w:r>
      <w:r w:rsidRPr="001168BB">
        <w:rPr>
          <w:b w:val="0"/>
          <w:color w:val="000000"/>
          <w:sz w:val="24"/>
        </w:rPr>
        <w:t xml:space="preserve"> образовательной организации </w:t>
      </w:r>
      <w:r w:rsidR="001A749B">
        <w:rPr>
          <w:b w:val="0"/>
          <w:color w:val="000000"/>
          <w:sz w:val="24"/>
        </w:rPr>
        <w:t>определяет помещения, необходимые для проведения ИС (штаб, аудитории проведения ИС, аудитории подготовки (в случае необходимости)) и</w:t>
      </w:r>
      <w:r w:rsidRPr="001168BB">
        <w:rPr>
          <w:b w:val="0"/>
          <w:color w:val="000000"/>
          <w:sz w:val="24"/>
        </w:rPr>
        <w:t xml:space="preserve"> </w:t>
      </w:r>
      <w:r w:rsidR="001A749B">
        <w:rPr>
          <w:b w:val="0"/>
          <w:color w:val="000000"/>
          <w:sz w:val="24"/>
        </w:rPr>
        <w:t>формирует</w:t>
      </w:r>
      <w:r w:rsidRPr="001168BB">
        <w:rPr>
          <w:b w:val="0"/>
          <w:color w:val="000000"/>
          <w:sz w:val="24"/>
        </w:rPr>
        <w:t xml:space="preserve"> комисси</w:t>
      </w:r>
      <w:r w:rsidR="001C42EC" w:rsidRPr="001168BB">
        <w:rPr>
          <w:b w:val="0"/>
          <w:color w:val="000000"/>
          <w:sz w:val="24"/>
        </w:rPr>
        <w:t>ю</w:t>
      </w:r>
      <w:r w:rsidRPr="001168BB">
        <w:rPr>
          <w:b w:val="0"/>
          <w:color w:val="000000"/>
          <w:sz w:val="24"/>
        </w:rPr>
        <w:t xml:space="preserve"> образовательной организации</w:t>
      </w:r>
      <w:r w:rsidR="005220A0" w:rsidRPr="001168BB">
        <w:rPr>
          <w:b w:val="0"/>
          <w:color w:val="000000"/>
          <w:sz w:val="24"/>
        </w:rPr>
        <w:t xml:space="preserve">. </w:t>
      </w:r>
    </w:p>
    <w:p w14:paraId="50153794" w14:textId="77777777" w:rsidR="00B74BA7" w:rsidRPr="001168BB" w:rsidRDefault="00B74BA7" w:rsidP="00B74BA7">
      <w:pPr>
        <w:pStyle w:val="41"/>
        <w:numPr>
          <w:ilvl w:val="0"/>
          <w:numId w:val="0"/>
        </w:numPr>
        <w:tabs>
          <w:tab w:val="left" w:pos="709"/>
        </w:tabs>
        <w:spacing w:line="276" w:lineRule="auto"/>
        <w:ind w:firstLine="709"/>
        <w:contextualSpacing/>
        <w:jc w:val="both"/>
        <w:rPr>
          <w:b w:val="0"/>
          <w:color w:val="000000"/>
          <w:sz w:val="24"/>
        </w:rPr>
      </w:pPr>
      <w:r w:rsidRPr="001168BB">
        <w:rPr>
          <w:b w:val="0"/>
          <w:color w:val="000000"/>
          <w:sz w:val="24"/>
        </w:rPr>
        <w:t>Руководитель образовательной организации под подпись</w:t>
      </w:r>
      <w:r w:rsidR="001A749B">
        <w:rPr>
          <w:b w:val="0"/>
          <w:color w:val="000000"/>
          <w:sz w:val="24"/>
        </w:rPr>
        <w:t xml:space="preserve"> </w:t>
      </w:r>
      <w:r w:rsidRPr="001168BB">
        <w:rPr>
          <w:b w:val="0"/>
          <w:color w:val="000000"/>
          <w:sz w:val="24"/>
        </w:rPr>
        <w:t>информирует специалистов, привлекаемых к проведению и проверке</w:t>
      </w:r>
      <w:r w:rsidR="00EF5941" w:rsidRPr="001168BB">
        <w:rPr>
          <w:b w:val="0"/>
          <w:color w:val="000000"/>
          <w:sz w:val="24"/>
        </w:rPr>
        <w:t xml:space="preserve"> ИС</w:t>
      </w:r>
      <w:r w:rsidRPr="001168BB">
        <w:rPr>
          <w:b w:val="0"/>
          <w:color w:val="000000"/>
          <w:sz w:val="24"/>
        </w:rPr>
        <w:t>, о порядке проведения и проверки</w:t>
      </w:r>
      <w:r w:rsidR="00EF5941" w:rsidRPr="001168BB">
        <w:rPr>
          <w:b w:val="0"/>
          <w:color w:val="000000"/>
          <w:sz w:val="24"/>
        </w:rPr>
        <w:t xml:space="preserve"> ИС</w:t>
      </w:r>
      <w:r w:rsidRPr="001168BB">
        <w:rPr>
          <w:b w:val="0"/>
          <w:color w:val="000000"/>
          <w:sz w:val="24"/>
        </w:rPr>
        <w:t>,</w:t>
      </w:r>
      <w:r w:rsidR="001A749B">
        <w:rPr>
          <w:b w:val="0"/>
          <w:color w:val="000000"/>
          <w:sz w:val="24"/>
        </w:rPr>
        <w:t xml:space="preserve"> </w:t>
      </w:r>
      <w:r w:rsidRPr="001168BB">
        <w:rPr>
          <w:b w:val="0"/>
          <w:color w:val="000000"/>
          <w:sz w:val="24"/>
        </w:rPr>
        <w:t>установленном КО, а также изложенном в настоящем инструктивном сборнике</w:t>
      </w:r>
      <w:r w:rsidR="00EF5941" w:rsidRPr="001168BB">
        <w:rPr>
          <w:b w:val="0"/>
          <w:color w:val="000000"/>
          <w:sz w:val="24"/>
        </w:rPr>
        <w:t>.</w:t>
      </w:r>
    </w:p>
    <w:p w14:paraId="5901F69D" w14:textId="77777777" w:rsidR="008D13E4" w:rsidRPr="001168BB" w:rsidRDefault="008D13E4" w:rsidP="008D13E4">
      <w:pPr>
        <w:pStyle w:val="41"/>
        <w:numPr>
          <w:ilvl w:val="0"/>
          <w:numId w:val="0"/>
        </w:numPr>
        <w:spacing w:line="276" w:lineRule="auto"/>
        <w:ind w:firstLine="709"/>
        <w:contextualSpacing/>
        <w:jc w:val="both"/>
        <w:rPr>
          <w:b w:val="0"/>
          <w:color w:val="000000"/>
          <w:sz w:val="24"/>
        </w:rPr>
      </w:pPr>
      <w:r w:rsidRPr="001168BB">
        <w:rPr>
          <w:b w:val="0"/>
          <w:i/>
          <w:color w:val="000000"/>
          <w:sz w:val="24"/>
        </w:rPr>
        <w:t>Комиссия образовательной организации по проведению</w:t>
      </w:r>
      <w:r w:rsidR="00EF5941" w:rsidRPr="001168BB">
        <w:rPr>
          <w:b w:val="0"/>
          <w:i/>
          <w:color w:val="000000"/>
          <w:sz w:val="24"/>
        </w:rPr>
        <w:t xml:space="preserve"> ИС</w:t>
      </w:r>
      <w:r w:rsidR="001A749B">
        <w:rPr>
          <w:b w:val="0"/>
          <w:i/>
          <w:color w:val="000000"/>
          <w:sz w:val="24"/>
        </w:rPr>
        <w:t xml:space="preserve"> </w:t>
      </w:r>
      <w:r w:rsidRPr="001168BB">
        <w:rPr>
          <w:b w:val="0"/>
          <w:color w:val="000000"/>
          <w:sz w:val="24"/>
        </w:rPr>
        <w:t xml:space="preserve">осуществляет следующие функции в рамках </w:t>
      </w:r>
      <w:r w:rsidR="00462565" w:rsidRPr="001168BB">
        <w:rPr>
          <w:b w:val="0"/>
          <w:color w:val="000000"/>
          <w:sz w:val="24"/>
        </w:rPr>
        <w:t>подготовки и</w:t>
      </w:r>
      <w:r w:rsidR="001A749B">
        <w:rPr>
          <w:b w:val="0"/>
          <w:color w:val="000000"/>
          <w:sz w:val="24"/>
        </w:rPr>
        <w:t xml:space="preserve"> </w:t>
      </w:r>
      <w:r w:rsidRPr="001168BB">
        <w:rPr>
          <w:b w:val="0"/>
          <w:color w:val="000000"/>
          <w:sz w:val="24"/>
        </w:rPr>
        <w:t>проведени</w:t>
      </w:r>
      <w:r w:rsidR="00EF5941" w:rsidRPr="001168BB">
        <w:rPr>
          <w:b w:val="0"/>
          <w:color w:val="000000"/>
          <w:sz w:val="24"/>
        </w:rPr>
        <w:t>я ИС</w:t>
      </w:r>
      <w:r w:rsidRPr="001168BB">
        <w:rPr>
          <w:b w:val="0"/>
          <w:color w:val="000000"/>
          <w:sz w:val="24"/>
        </w:rPr>
        <w:t>:</w:t>
      </w:r>
    </w:p>
    <w:p w14:paraId="3B5EDAAC" w14:textId="77777777" w:rsidR="008D13E4" w:rsidRPr="001168BB" w:rsidRDefault="008D13E4" w:rsidP="008D13E4">
      <w:pPr>
        <w:pStyle w:val="41"/>
        <w:numPr>
          <w:ilvl w:val="0"/>
          <w:numId w:val="0"/>
        </w:numPr>
        <w:spacing w:line="276" w:lineRule="auto"/>
        <w:ind w:firstLine="709"/>
        <w:contextualSpacing/>
        <w:jc w:val="both"/>
        <w:rPr>
          <w:rFonts w:eastAsia="Calibri"/>
          <w:b w:val="0"/>
          <w:sz w:val="24"/>
        </w:rPr>
      </w:pPr>
      <w:r w:rsidRPr="001168BB">
        <w:rPr>
          <w:rFonts w:eastAsia="Calibri"/>
          <w:b w:val="0"/>
          <w:sz w:val="24"/>
        </w:rPr>
        <w:t xml:space="preserve">организует ознакомление обучающихся и их родителей (законных представителей) с </w:t>
      </w:r>
      <w:r w:rsidR="0097135D" w:rsidRPr="001168BB">
        <w:rPr>
          <w:rFonts w:eastAsia="Calibri"/>
          <w:b w:val="0"/>
          <w:sz w:val="24"/>
        </w:rPr>
        <w:t>порядком проведения ИС</w:t>
      </w:r>
      <w:r w:rsidRPr="001A749B">
        <w:rPr>
          <w:rFonts w:eastAsia="Calibri"/>
          <w:b w:val="0"/>
          <w:sz w:val="24"/>
        </w:rPr>
        <w:t>;</w:t>
      </w:r>
    </w:p>
    <w:p w14:paraId="40F7D911" w14:textId="77777777" w:rsidR="008D13E4" w:rsidRPr="001168BB" w:rsidRDefault="008D13E4" w:rsidP="008D13E4">
      <w:pPr>
        <w:pStyle w:val="41"/>
        <w:numPr>
          <w:ilvl w:val="0"/>
          <w:numId w:val="0"/>
        </w:numPr>
        <w:spacing w:line="276" w:lineRule="auto"/>
        <w:ind w:firstLine="709"/>
        <w:contextualSpacing/>
        <w:jc w:val="both"/>
        <w:rPr>
          <w:rFonts w:eastAsia="Calibri"/>
          <w:b w:val="0"/>
          <w:sz w:val="24"/>
        </w:rPr>
      </w:pPr>
      <w:r w:rsidRPr="001168BB">
        <w:rPr>
          <w:rFonts w:eastAsia="Calibri"/>
          <w:b w:val="0"/>
          <w:sz w:val="24"/>
        </w:rPr>
        <w:t>организует проведение</w:t>
      </w:r>
      <w:r w:rsidR="00EF5941" w:rsidRPr="001168BB">
        <w:rPr>
          <w:rFonts w:eastAsia="Calibri"/>
          <w:b w:val="0"/>
          <w:sz w:val="24"/>
        </w:rPr>
        <w:t xml:space="preserve"> ИС</w:t>
      </w:r>
      <w:r w:rsidRPr="001168BB">
        <w:rPr>
          <w:rFonts w:eastAsia="Calibri"/>
          <w:b w:val="0"/>
          <w:sz w:val="24"/>
        </w:rPr>
        <w:t xml:space="preserve"> в соответствии с требованиями настоящ</w:t>
      </w:r>
      <w:r w:rsidR="00AA7CD8" w:rsidRPr="001168BB">
        <w:rPr>
          <w:rFonts w:eastAsia="Calibri"/>
          <w:b w:val="0"/>
          <w:sz w:val="24"/>
        </w:rPr>
        <w:t>его</w:t>
      </w:r>
      <w:r w:rsidR="001A749B">
        <w:rPr>
          <w:rFonts w:eastAsia="Calibri"/>
          <w:b w:val="0"/>
          <w:sz w:val="24"/>
        </w:rPr>
        <w:t xml:space="preserve"> </w:t>
      </w:r>
      <w:r w:rsidR="00AA7CD8" w:rsidRPr="001168BB">
        <w:rPr>
          <w:rFonts w:eastAsia="Calibri"/>
          <w:b w:val="0"/>
          <w:sz w:val="24"/>
        </w:rPr>
        <w:t>Инструктивного сборника</w:t>
      </w:r>
      <w:r w:rsidRPr="001168BB">
        <w:rPr>
          <w:rFonts w:eastAsia="Calibri"/>
          <w:b w:val="0"/>
          <w:sz w:val="24"/>
        </w:rPr>
        <w:t xml:space="preserve"> и </w:t>
      </w:r>
      <w:r w:rsidR="00565520" w:rsidRPr="001168BB">
        <w:rPr>
          <w:rFonts w:eastAsia="Calibri"/>
          <w:b w:val="0"/>
          <w:sz w:val="24"/>
        </w:rPr>
        <w:t>п</w:t>
      </w:r>
      <w:r w:rsidRPr="001168BB">
        <w:rPr>
          <w:rFonts w:eastAsia="Calibri"/>
          <w:b w:val="0"/>
          <w:sz w:val="24"/>
        </w:rPr>
        <w:t xml:space="preserve">орядком проведения </w:t>
      </w:r>
      <w:r w:rsidR="00EF5941" w:rsidRPr="001168BB">
        <w:rPr>
          <w:rFonts w:eastAsia="Calibri"/>
          <w:b w:val="0"/>
          <w:sz w:val="24"/>
        </w:rPr>
        <w:t>ИС</w:t>
      </w:r>
      <w:r w:rsidRPr="001168BB">
        <w:rPr>
          <w:rFonts w:eastAsia="Calibri"/>
          <w:b w:val="0"/>
          <w:sz w:val="24"/>
        </w:rPr>
        <w:t>;</w:t>
      </w:r>
    </w:p>
    <w:p w14:paraId="7F4F402E" w14:textId="77777777" w:rsidR="008D13E4" w:rsidRPr="001168BB" w:rsidRDefault="008D13E4" w:rsidP="006B25FC">
      <w:pPr>
        <w:pStyle w:val="41"/>
        <w:numPr>
          <w:ilvl w:val="0"/>
          <w:numId w:val="0"/>
        </w:numPr>
        <w:spacing w:line="276" w:lineRule="auto"/>
        <w:ind w:firstLine="709"/>
        <w:contextualSpacing/>
        <w:jc w:val="both"/>
        <w:rPr>
          <w:rFonts w:eastAsia="Calibri"/>
          <w:sz w:val="24"/>
        </w:rPr>
      </w:pPr>
      <w:r w:rsidRPr="001A749B">
        <w:rPr>
          <w:rFonts w:eastAsia="Calibri"/>
          <w:b w:val="0"/>
          <w:sz w:val="24"/>
        </w:rPr>
        <w:t xml:space="preserve">предоставляет сведения для внесения в региональную информационную систему обеспечения проведения </w:t>
      </w:r>
      <w:r w:rsidR="00565520" w:rsidRPr="001A749B">
        <w:rPr>
          <w:rFonts w:eastAsia="Calibri"/>
          <w:b w:val="0"/>
          <w:sz w:val="24"/>
        </w:rPr>
        <w:t xml:space="preserve">государственной итоговой аттестации </w:t>
      </w:r>
      <w:r w:rsidRPr="001A749B">
        <w:rPr>
          <w:rFonts w:eastAsia="Calibri"/>
          <w:b w:val="0"/>
          <w:sz w:val="24"/>
        </w:rPr>
        <w:t>обучающихся, освоивших основные образовательные программы основного общего образования (далее – РИС);</w:t>
      </w:r>
    </w:p>
    <w:p w14:paraId="1E5E3134" w14:textId="77777777" w:rsidR="00B74BA7" w:rsidRPr="001168BB" w:rsidRDefault="00B74BA7" w:rsidP="00B74BA7">
      <w:pPr>
        <w:pStyle w:val="41"/>
        <w:numPr>
          <w:ilvl w:val="0"/>
          <w:numId w:val="0"/>
        </w:numPr>
        <w:spacing w:line="276" w:lineRule="auto"/>
        <w:ind w:firstLine="709"/>
        <w:contextualSpacing/>
        <w:jc w:val="both"/>
        <w:rPr>
          <w:rFonts w:eastAsia="Calibri"/>
          <w:b w:val="0"/>
          <w:sz w:val="24"/>
        </w:rPr>
      </w:pPr>
      <w:r w:rsidRPr="001168BB">
        <w:rPr>
          <w:rFonts w:eastAsia="Calibri"/>
          <w:b w:val="0"/>
          <w:sz w:val="24"/>
        </w:rPr>
        <w:t>информирует обучающихся и их родителей (законных представителей) о местах и сроках проведения</w:t>
      </w:r>
      <w:r w:rsidR="0097135D" w:rsidRPr="001168BB">
        <w:rPr>
          <w:rFonts w:eastAsia="Calibri"/>
          <w:b w:val="0"/>
          <w:sz w:val="24"/>
        </w:rPr>
        <w:t xml:space="preserve"> ИС</w:t>
      </w:r>
      <w:r w:rsidRPr="001168BB">
        <w:rPr>
          <w:rFonts w:eastAsia="Calibri"/>
          <w:b w:val="0"/>
          <w:sz w:val="24"/>
        </w:rPr>
        <w:t>, о времени и месте ознакомления с результ</w:t>
      </w:r>
      <w:r w:rsidR="0097135D" w:rsidRPr="001168BB">
        <w:rPr>
          <w:rFonts w:eastAsia="Calibri"/>
          <w:b w:val="0"/>
          <w:sz w:val="24"/>
        </w:rPr>
        <w:t>атами ИС</w:t>
      </w:r>
      <w:r w:rsidRPr="001168BB">
        <w:rPr>
          <w:rFonts w:eastAsia="Calibri"/>
          <w:b w:val="0"/>
          <w:sz w:val="24"/>
        </w:rPr>
        <w:t>, а также о результатах</w:t>
      </w:r>
      <w:r w:rsidR="0097135D" w:rsidRPr="001168BB">
        <w:rPr>
          <w:rFonts w:eastAsia="Calibri"/>
          <w:b w:val="0"/>
          <w:sz w:val="24"/>
        </w:rPr>
        <w:t xml:space="preserve"> ИС, полученных обучающимися; </w:t>
      </w:r>
    </w:p>
    <w:p w14:paraId="1E92618C" w14:textId="77777777" w:rsidR="008D13E4" w:rsidRPr="001168BB" w:rsidRDefault="008D13E4" w:rsidP="000B3BD2">
      <w:pPr>
        <w:pStyle w:val="41"/>
        <w:numPr>
          <w:ilvl w:val="0"/>
          <w:numId w:val="0"/>
        </w:numPr>
        <w:spacing w:line="276" w:lineRule="auto"/>
        <w:ind w:firstLine="709"/>
        <w:contextualSpacing/>
        <w:jc w:val="both"/>
        <w:rPr>
          <w:rFonts w:eastAsia="Calibri"/>
          <w:b w:val="0"/>
          <w:sz w:val="24"/>
        </w:rPr>
      </w:pPr>
      <w:r w:rsidRPr="001168BB">
        <w:rPr>
          <w:rFonts w:eastAsia="Calibri"/>
          <w:b w:val="0"/>
          <w:sz w:val="24"/>
        </w:rPr>
        <w:t>получает т</w:t>
      </w:r>
      <w:r w:rsidR="00353752" w:rsidRPr="001168BB">
        <w:rPr>
          <w:rFonts w:eastAsia="Calibri"/>
          <w:b w:val="0"/>
          <w:sz w:val="24"/>
        </w:rPr>
        <w:t>емы ИС</w:t>
      </w:r>
      <w:r w:rsidRPr="001168BB">
        <w:rPr>
          <w:rFonts w:eastAsia="Calibri"/>
          <w:b w:val="0"/>
          <w:sz w:val="24"/>
        </w:rPr>
        <w:t xml:space="preserve"> и обеспечив</w:t>
      </w:r>
      <w:r w:rsidR="001C42EC" w:rsidRPr="001168BB">
        <w:rPr>
          <w:rFonts w:eastAsia="Calibri"/>
          <w:b w:val="0"/>
          <w:sz w:val="24"/>
        </w:rPr>
        <w:t>ает информационную безопасность;</w:t>
      </w:r>
    </w:p>
    <w:p w14:paraId="70B5008A" w14:textId="77777777" w:rsidR="008D13E4" w:rsidRDefault="008D13E4" w:rsidP="00353752">
      <w:pPr>
        <w:pStyle w:val="41"/>
        <w:numPr>
          <w:ilvl w:val="0"/>
          <w:numId w:val="0"/>
        </w:numPr>
        <w:spacing w:line="276" w:lineRule="auto"/>
        <w:ind w:firstLine="709"/>
        <w:contextualSpacing/>
        <w:jc w:val="both"/>
        <w:rPr>
          <w:rFonts w:eastAsia="Calibri"/>
          <w:b w:val="0"/>
          <w:sz w:val="24"/>
        </w:rPr>
      </w:pPr>
      <w:r w:rsidRPr="001168BB">
        <w:rPr>
          <w:rFonts w:eastAsia="Calibri"/>
          <w:b w:val="0"/>
          <w:sz w:val="24"/>
        </w:rPr>
        <w:t>организует проверку</w:t>
      </w:r>
      <w:r w:rsidR="00353752" w:rsidRPr="001168BB">
        <w:rPr>
          <w:rFonts w:eastAsia="Calibri"/>
          <w:b w:val="0"/>
          <w:sz w:val="24"/>
        </w:rPr>
        <w:t xml:space="preserve"> ИС</w:t>
      </w:r>
      <w:r w:rsidRPr="001168BB">
        <w:rPr>
          <w:rFonts w:eastAsia="Calibri"/>
          <w:b w:val="0"/>
          <w:sz w:val="24"/>
        </w:rPr>
        <w:t xml:space="preserve"> в соответствии с критерия</w:t>
      </w:r>
      <w:r w:rsidR="00353752" w:rsidRPr="001168BB">
        <w:rPr>
          <w:rFonts w:eastAsia="Calibri"/>
          <w:b w:val="0"/>
          <w:sz w:val="24"/>
        </w:rPr>
        <w:t>ми оценивания ИС</w:t>
      </w:r>
      <w:r w:rsidR="009727C4" w:rsidRPr="001168BB">
        <w:rPr>
          <w:rFonts w:eastAsia="Calibri"/>
          <w:b w:val="0"/>
          <w:sz w:val="24"/>
        </w:rPr>
        <w:t>;</w:t>
      </w:r>
    </w:p>
    <w:p w14:paraId="6AE28F50" w14:textId="77777777" w:rsidR="006978CD" w:rsidRPr="006978CD" w:rsidRDefault="006978CD" w:rsidP="00353752">
      <w:pPr>
        <w:pStyle w:val="41"/>
        <w:numPr>
          <w:ilvl w:val="0"/>
          <w:numId w:val="0"/>
        </w:numPr>
        <w:spacing w:line="276" w:lineRule="auto"/>
        <w:ind w:firstLine="709"/>
        <w:contextualSpacing/>
        <w:jc w:val="both"/>
        <w:rPr>
          <w:rFonts w:eastAsia="Calibri"/>
          <w:b w:val="0"/>
          <w:sz w:val="24"/>
        </w:rPr>
      </w:pPr>
      <w:r w:rsidRPr="006978CD">
        <w:rPr>
          <w:rFonts w:eastAsia="Calibri"/>
          <w:b w:val="0"/>
          <w:sz w:val="24"/>
        </w:rPr>
        <w:t>обеспечива</w:t>
      </w:r>
      <w:r>
        <w:rPr>
          <w:rFonts w:eastAsia="Calibri"/>
          <w:b w:val="0"/>
          <w:sz w:val="24"/>
        </w:rPr>
        <w:t>е</w:t>
      </w:r>
      <w:r w:rsidRPr="006978CD">
        <w:rPr>
          <w:rFonts w:eastAsia="Calibri"/>
          <w:b w:val="0"/>
          <w:sz w:val="24"/>
        </w:rPr>
        <w:t>т ознакомление участников итогового собеседования</w:t>
      </w:r>
      <w:r>
        <w:rPr>
          <w:rFonts w:eastAsia="Calibri"/>
          <w:b w:val="0"/>
          <w:sz w:val="24"/>
        </w:rPr>
        <w:t xml:space="preserve"> </w:t>
      </w:r>
      <w:r w:rsidRPr="006978CD">
        <w:rPr>
          <w:rFonts w:eastAsia="Calibri"/>
          <w:b w:val="0"/>
          <w:sz w:val="24"/>
        </w:rPr>
        <w:t>с результатами в течение дня по окончании проведения итогового собеседования в образовательной организации</w:t>
      </w:r>
      <w:r>
        <w:rPr>
          <w:rFonts w:eastAsia="Calibri"/>
          <w:b w:val="0"/>
          <w:sz w:val="24"/>
        </w:rPr>
        <w:t>.</w:t>
      </w:r>
    </w:p>
    <w:p w14:paraId="10A0E088" w14:textId="77777777" w:rsidR="008E5D47" w:rsidRPr="001168BB" w:rsidRDefault="001C42EC" w:rsidP="006B25FC">
      <w:pPr>
        <w:pStyle w:val="41"/>
        <w:numPr>
          <w:ilvl w:val="0"/>
          <w:numId w:val="0"/>
        </w:numPr>
        <w:spacing w:line="276" w:lineRule="auto"/>
        <w:ind w:firstLine="709"/>
        <w:contextualSpacing/>
        <w:jc w:val="both"/>
        <w:rPr>
          <w:b w:val="0"/>
          <w:color w:val="000000"/>
          <w:sz w:val="24"/>
        </w:rPr>
      </w:pPr>
      <w:r w:rsidRPr="001168BB">
        <w:rPr>
          <w:rFonts w:eastAsia="Calibri"/>
          <w:b w:val="0"/>
          <w:sz w:val="24"/>
        </w:rPr>
        <w:t>Состав</w:t>
      </w:r>
      <w:r w:rsidR="008D13E4" w:rsidRPr="001168BB">
        <w:rPr>
          <w:rFonts w:eastAsia="Calibri"/>
          <w:b w:val="0"/>
          <w:sz w:val="24"/>
        </w:rPr>
        <w:t xml:space="preserve"> комисси</w:t>
      </w:r>
      <w:r w:rsidRPr="001168BB">
        <w:rPr>
          <w:rFonts w:eastAsia="Calibri"/>
          <w:b w:val="0"/>
          <w:sz w:val="24"/>
        </w:rPr>
        <w:t>и</w:t>
      </w:r>
      <w:r w:rsidR="008D13E4" w:rsidRPr="001168BB">
        <w:rPr>
          <w:rFonts w:eastAsia="Calibri"/>
          <w:b w:val="0"/>
          <w:sz w:val="24"/>
        </w:rPr>
        <w:t xml:space="preserve"> обра</w:t>
      </w:r>
      <w:r w:rsidR="001A749B">
        <w:rPr>
          <w:rFonts w:eastAsia="Calibri"/>
          <w:b w:val="0"/>
          <w:sz w:val="24"/>
        </w:rPr>
        <w:t>зовательной организации формируе</w:t>
      </w:r>
      <w:r w:rsidR="008D13E4" w:rsidRPr="001168BB">
        <w:rPr>
          <w:rFonts w:eastAsia="Calibri"/>
          <w:b w:val="0"/>
          <w:sz w:val="24"/>
        </w:rPr>
        <w:t>тся из школьных учителей-предметнико</w:t>
      </w:r>
      <w:r w:rsidRPr="001168BB">
        <w:rPr>
          <w:rFonts w:eastAsia="Calibri"/>
          <w:b w:val="0"/>
          <w:sz w:val="24"/>
        </w:rPr>
        <w:t>в, администрации школы.</w:t>
      </w:r>
      <w:r w:rsidR="006978CD">
        <w:rPr>
          <w:rFonts w:eastAsia="Calibri"/>
          <w:b w:val="0"/>
          <w:sz w:val="24"/>
        </w:rPr>
        <w:t xml:space="preserve"> Допускается привлечение сотрудников других образовательных организаций для работы в комиссии. </w:t>
      </w:r>
      <w:r w:rsidRPr="001168BB">
        <w:rPr>
          <w:rFonts w:eastAsia="Calibri"/>
          <w:b w:val="0"/>
          <w:sz w:val="24"/>
        </w:rPr>
        <w:t>Комиссия</w:t>
      </w:r>
      <w:r w:rsidR="008D13E4" w:rsidRPr="001168BB">
        <w:rPr>
          <w:rFonts w:eastAsia="Calibri"/>
          <w:b w:val="0"/>
          <w:sz w:val="24"/>
        </w:rPr>
        <w:t xml:space="preserve"> образовательной орган</w:t>
      </w:r>
      <w:r w:rsidRPr="001168BB">
        <w:rPr>
          <w:rFonts w:eastAsia="Calibri"/>
          <w:b w:val="0"/>
          <w:sz w:val="24"/>
        </w:rPr>
        <w:t>изации должна</w:t>
      </w:r>
      <w:r w:rsidR="008D13E4" w:rsidRPr="001168BB">
        <w:rPr>
          <w:rFonts w:eastAsia="Calibri"/>
          <w:b w:val="0"/>
          <w:sz w:val="24"/>
        </w:rPr>
        <w:t xml:space="preserve"> состоять не менее чем из трех человек в зависимости от количества участников</w:t>
      </w:r>
      <w:r w:rsidR="00547345" w:rsidRPr="001168BB">
        <w:rPr>
          <w:rFonts w:eastAsia="Calibri"/>
          <w:b w:val="0"/>
          <w:sz w:val="24"/>
        </w:rPr>
        <w:t xml:space="preserve"> ИС</w:t>
      </w:r>
      <w:r w:rsidR="008D13E4" w:rsidRPr="001168BB">
        <w:rPr>
          <w:rFonts w:eastAsia="Calibri"/>
          <w:b w:val="0"/>
          <w:sz w:val="24"/>
        </w:rPr>
        <w:t>.</w:t>
      </w:r>
    </w:p>
    <w:p w14:paraId="06D28D9D" w14:textId="77777777" w:rsidR="008E5D47" w:rsidRPr="007E3199" w:rsidRDefault="008E5D47" w:rsidP="008E5D47">
      <w:pPr>
        <w:pStyle w:val="af8"/>
        <w:jc w:val="both"/>
        <w:rPr>
          <w:rFonts w:ascii="Times New Roman" w:hAnsi="Times New Roman"/>
          <w:b/>
          <w:sz w:val="28"/>
        </w:rPr>
      </w:pPr>
      <w:bookmarkStart w:id="10" w:name="_Toc466372306"/>
      <w:bookmarkStart w:id="11" w:name="_Toc511131205"/>
      <w:r w:rsidRPr="007E3199">
        <w:rPr>
          <w:rFonts w:ascii="Times New Roman" w:hAnsi="Times New Roman"/>
          <w:b/>
          <w:sz w:val="28"/>
        </w:rPr>
        <w:t xml:space="preserve">1.3. Лица, привлекаемые к организации и проведению </w:t>
      </w:r>
      <w:bookmarkEnd w:id="10"/>
      <w:r w:rsidR="001422DD" w:rsidRPr="007E3199">
        <w:rPr>
          <w:rFonts w:ascii="Times New Roman" w:hAnsi="Times New Roman"/>
          <w:b/>
          <w:sz w:val="28"/>
        </w:rPr>
        <w:t>ИС</w:t>
      </w:r>
      <w:bookmarkEnd w:id="11"/>
    </w:p>
    <w:p w14:paraId="568F6918" w14:textId="77777777" w:rsidR="00FE21BB" w:rsidRPr="001168BB" w:rsidRDefault="001422DD" w:rsidP="00FE21BB">
      <w:pPr>
        <w:widowControl w:val="0"/>
        <w:spacing w:line="276" w:lineRule="auto"/>
        <w:ind w:firstLine="709"/>
        <w:contextualSpacing/>
        <w:jc w:val="both"/>
      </w:pPr>
      <w:r w:rsidRPr="001168BB">
        <w:rPr>
          <w:i/>
        </w:rPr>
        <w:t>Ответственный организатор образовательной организации</w:t>
      </w:r>
      <w:r w:rsidRPr="001168BB">
        <w:t xml:space="preserve"> – директор образовательной организации или назначенный им </w:t>
      </w:r>
      <w:r w:rsidR="004E5ABD" w:rsidRPr="001168BB">
        <w:t>сотрудник</w:t>
      </w:r>
      <w:r w:rsidRPr="001168BB">
        <w:t>.</w:t>
      </w:r>
    </w:p>
    <w:p w14:paraId="56BFAC3D" w14:textId="77777777" w:rsidR="00AB61AE" w:rsidRDefault="001C42EC" w:rsidP="00AB61AE">
      <w:pPr>
        <w:widowControl w:val="0"/>
        <w:spacing w:line="276" w:lineRule="auto"/>
        <w:ind w:firstLine="709"/>
        <w:contextualSpacing/>
        <w:jc w:val="both"/>
      </w:pPr>
      <w:r w:rsidRPr="001168BB">
        <w:rPr>
          <w:i/>
        </w:rPr>
        <w:t>Организатор</w:t>
      </w:r>
      <w:r w:rsidR="00544208" w:rsidRPr="001168BB">
        <w:rPr>
          <w:i/>
        </w:rPr>
        <w:t>ы</w:t>
      </w:r>
      <w:r w:rsidR="009C6F3E">
        <w:rPr>
          <w:i/>
        </w:rPr>
        <w:t xml:space="preserve"> в</w:t>
      </w:r>
      <w:r w:rsidRPr="001168BB">
        <w:rPr>
          <w:i/>
        </w:rPr>
        <w:t xml:space="preserve"> аудитории</w:t>
      </w:r>
      <w:r w:rsidR="009C6F3E">
        <w:rPr>
          <w:i/>
        </w:rPr>
        <w:t xml:space="preserve"> подготовки</w:t>
      </w:r>
      <w:r w:rsidR="00EE0105" w:rsidRPr="001168BB">
        <w:t>,</w:t>
      </w:r>
      <w:r w:rsidR="00A7301A">
        <w:t xml:space="preserve"> </w:t>
      </w:r>
      <w:r w:rsidR="00EE0105" w:rsidRPr="001168BB">
        <w:t>обеспечива</w:t>
      </w:r>
      <w:r w:rsidR="00544208" w:rsidRPr="001168BB">
        <w:t>ю</w:t>
      </w:r>
      <w:r w:rsidR="00EE0105" w:rsidRPr="001168BB">
        <w:t>щи</w:t>
      </w:r>
      <w:r w:rsidR="00544208" w:rsidRPr="001168BB">
        <w:t>е</w:t>
      </w:r>
      <w:r w:rsidR="009C6F3E">
        <w:t xml:space="preserve"> соблюдение порядка в аудитории подготовки и выполняющие инструктаж участников ИС</w:t>
      </w:r>
      <w:r w:rsidR="004E5ABD" w:rsidRPr="001168BB">
        <w:t xml:space="preserve"> </w:t>
      </w:r>
      <w:r w:rsidRPr="001168BB">
        <w:t>(</w:t>
      </w:r>
      <w:r w:rsidR="009C6F3E">
        <w:t>по количеству аудиторий подготовки</w:t>
      </w:r>
      <w:r w:rsidRPr="001168BB">
        <w:t>)</w:t>
      </w:r>
      <w:r w:rsidR="001422DD" w:rsidRPr="001168BB">
        <w:t>.</w:t>
      </w:r>
    </w:p>
    <w:p w14:paraId="123F76EE" w14:textId="77777777" w:rsidR="009C6F3E" w:rsidRPr="001168BB" w:rsidRDefault="009C6F3E" w:rsidP="009C6F3E">
      <w:pPr>
        <w:widowControl w:val="0"/>
        <w:spacing w:line="276" w:lineRule="auto"/>
        <w:ind w:firstLine="709"/>
        <w:contextualSpacing/>
        <w:jc w:val="both"/>
      </w:pPr>
      <w:r w:rsidRPr="001168BB">
        <w:rPr>
          <w:i/>
        </w:rPr>
        <w:t>Организаторы вне аудитории</w:t>
      </w:r>
      <w:r w:rsidRPr="001168BB">
        <w:t>,</w:t>
      </w:r>
      <w:r>
        <w:t xml:space="preserve"> </w:t>
      </w:r>
      <w:r w:rsidRPr="001168BB">
        <w:t>обеспечивающие передвижение обучающихся и соблюдение порядка и тишины в местах проведения ИС (в необходимом количестве).</w:t>
      </w:r>
    </w:p>
    <w:p w14:paraId="27C248FA" w14:textId="77777777" w:rsidR="00AB61AE" w:rsidRPr="001168BB" w:rsidRDefault="00AB61AE" w:rsidP="00AB61AE">
      <w:pPr>
        <w:widowControl w:val="0"/>
        <w:spacing w:line="276" w:lineRule="auto"/>
        <w:ind w:firstLine="709"/>
        <w:contextualSpacing/>
        <w:jc w:val="both"/>
      </w:pPr>
      <w:r w:rsidRPr="001168BB">
        <w:rPr>
          <w:i/>
        </w:rPr>
        <w:t>Технический специалист</w:t>
      </w:r>
      <w:r w:rsidR="00EE0105" w:rsidRPr="001168BB">
        <w:t xml:space="preserve">, обеспечивающий получение материалов для проведения </w:t>
      </w:r>
      <w:r w:rsidR="004E5ABD" w:rsidRPr="001168BB">
        <w:t xml:space="preserve">ИС </w:t>
      </w:r>
      <w:r w:rsidR="00EE0105" w:rsidRPr="001168BB">
        <w:t>с федерального Интернет-ресурса, а также осуществляющий аудиозапись ответов участников</w:t>
      </w:r>
      <w:r w:rsidRPr="001168BB">
        <w:t>.</w:t>
      </w:r>
    </w:p>
    <w:p w14:paraId="6376615B" w14:textId="77777777" w:rsidR="00DD262D" w:rsidRPr="001168BB" w:rsidRDefault="00AB61AE" w:rsidP="00DD262D">
      <w:pPr>
        <w:widowControl w:val="0"/>
        <w:spacing w:line="276" w:lineRule="auto"/>
        <w:ind w:firstLine="709"/>
        <w:contextualSpacing/>
        <w:jc w:val="both"/>
      </w:pPr>
      <w:r w:rsidRPr="001168BB">
        <w:rPr>
          <w:i/>
        </w:rPr>
        <w:t>Экзаменатор-собеседник</w:t>
      </w:r>
      <w:r w:rsidRPr="001168BB">
        <w:t xml:space="preserve"> – </w:t>
      </w:r>
      <w:r w:rsidR="00DD262D" w:rsidRPr="001168BB">
        <w:t>учитель с высшим образованием и коммуникатив</w:t>
      </w:r>
      <w:r w:rsidR="00BE082F" w:rsidRPr="001168BB">
        <w:t>ными навыками, например, учитель</w:t>
      </w:r>
      <w:r w:rsidR="00DD262D" w:rsidRPr="001168BB">
        <w:t xml:space="preserve"> гуманитарного цикла или начальной школы (</w:t>
      </w:r>
      <w:r w:rsidRPr="001168BB">
        <w:t>по количеству аудиторий и в соответствии с выбранной схемой проведения ИС</w:t>
      </w:r>
      <w:r w:rsidR="00DD262D" w:rsidRPr="001168BB">
        <w:t>)</w:t>
      </w:r>
      <w:r w:rsidRPr="001168BB">
        <w:t>.</w:t>
      </w:r>
    </w:p>
    <w:p w14:paraId="4F81C549" w14:textId="77777777" w:rsidR="00DD262D" w:rsidRPr="001168BB" w:rsidRDefault="00DD262D" w:rsidP="00DD262D">
      <w:pPr>
        <w:widowControl w:val="0"/>
        <w:spacing w:line="276" w:lineRule="auto"/>
        <w:ind w:firstLine="709"/>
        <w:contextualSpacing/>
        <w:jc w:val="both"/>
      </w:pPr>
      <w:r w:rsidRPr="001168BB">
        <w:rPr>
          <w:i/>
        </w:rPr>
        <w:t>Экспе</w:t>
      </w:r>
      <w:r w:rsidR="00A878E4" w:rsidRPr="001168BB">
        <w:rPr>
          <w:i/>
        </w:rPr>
        <w:t>рт</w:t>
      </w:r>
      <w:r w:rsidR="00A878E4" w:rsidRPr="001168BB">
        <w:t xml:space="preserve"> – учитель</w:t>
      </w:r>
      <w:r w:rsidRPr="001168BB">
        <w:t xml:space="preserve"> русского языка и литературы (по количеству аудиторий и в соответствии с выбранной схемой проведения ИС).</w:t>
      </w:r>
    </w:p>
    <w:p w14:paraId="407A6A92" w14:textId="77777777" w:rsidR="00745FED" w:rsidRPr="00CB47D9" w:rsidRDefault="00745FED" w:rsidP="00F234C2">
      <w:pPr>
        <w:widowControl w:val="0"/>
        <w:spacing w:line="276" w:lineRule="auto"/>
        <w:ind w:firstLine="709"/>
        <w:contextualSpacing/>
        <w:jc w:val="both"/>
        <w:rPr>
          <w:sz w:val="28"/>
          <w:szCs w:val="28"/>
        </w:rPr>
      </w:pPr>
    </w:p>
    <w:p w14:paraId="33572FD7" w14:textId="77777777" w:rsidR="001B0C34" w:rsidRPr="00CB47D9" w:rsidRDefault="001B0C34" w:rsidP="001C1EC2">
      <w:pPr>
        <w:pStyle w:val="af8"/>
        <w:numPr>
          <w:ilvl w:val="1"/>
          <w:numId w:val="6"/>
        </w:numPr>
        <w:spacing w:line="276" w:lineRule="auto"/>
        <w:ind w:left="0" w:firstLine="0"/>
        <w:jc w:val="both"/>
        <w:rPr>
          <w:rFonts w:ascii="Times New Roman" w:hAnsi="Times New Roman"/>
          <w:b/>
          <w:sz w:val="28"/>
          <w:szCs w:val="28"/>
        </w:rPr>
      </w:pPr>
      <w:bookmarkStart w:id="12" w:name="_Toc466372307"/>
      <w:bookmarkStart w:id="13" w:name="_Toc511131206"/>
      <w:r w:rsidRPr="00CB47D9">
        <w:rPr>
          <w:rFonts w:ascii="Times New Roman" w:hAnsi="Times New Roman"/>
          <w:b/>
          <w:sz w:val="28"/>
          <w:szCs w:val="28"/>
        </w:rPr>
        <w:t xml:space="preserve">Категории участников </w:t>
      </w:r>
      <w:bookmarkEnd w:id="12"/>
      <w:r w:rsidR="00C435C0" w:rsidRPr="00CB47D9">
        <w:rPr>
          <w:rFonts w:ascii="Times New Roman" w:hAnsi="Times New Roman"/>
          <w:b/>
          <w:sz w:val="28"/>
          <w:szCs w:val="28"/>
        </w:rPr>
        <w:t>ИС</w:t>
      </w:r>
      <w:bookmarkEnd w:id="13"/>
    </w:p>
    <w:p w14:paraId="32D32BEA" w14:textId="77777777" w:rsidR="002602F9" w:rsidRPr="001168BB" w:rsidRDefault="00C435C0" w:rsidP="002602F9">
      <w:pPr>
        <w:widowControl w:val="0"/>
        <w:spacing w:line="276" w:lineRule="auto"/>
        <w:ind w:firstLine="709"/>
        <w:jc w:val="both"/>
      </w:pPr>
      <w:r w:rsidRPr="001168BB">
        <w:t xml:space="preserve">ИС в условиях апробации </w:t>
      </w:r>
      <w:r w:rsidR="001B0C34" w:rsidRPr="001168BB">
        <w:t xml:space="preserve">проводится для обучающихся </w:t>
      </w:r>
      <w:r w:rsidRPr="001168BB">
        <w:t>9</w:t>
      </w:r>
      <w:r w:rsidR="001B0C34" w:rsidRPr="001168BB">
        <w:t xml:space="preserve"> классов</w:t>
      </w:r>
      <w:r w:rsidRPr="001168BB">
        <w:t xml:space="preserve"> в образовательных организациях, определенных </w:t>
      </w:r>
      <w:r w:rsidR="005C409C" w:rsidRPr="001168BB">
        <w:t>КО.</w:t>
      </w:r>
    </w:p>
    <w:p w14:paraId="6A487D8E" w14:textId="77777777" w:rsidR="001B0C34" w:rsidRPr="001168BB" w:rsidRDefault="002602F9" w:rsidP="002602F9">
      <w:pPr>
        <w:widowControl w:val="0"/>
        <w:spacing w:line="276" w:lineRule="auto"/>
        <w:ind w:firstLine="709"/>
        <w:jc w:val="both"/>
      </w:pPr>
      <w:r w:rsidRPr="001168BB">
        <w:t>Обучающие</w:t>
      </w:r>
      <w:r w:rsidR="001B0C34" w:rsidRPr="001168BB">
        <w:t xml:space="preserve">ся с </w:t>
      </w:r>
      <w:r w:rsidR="00E212FA" w:rsidRPr="001168BB">
        <w:t>ОВЗ</w:t>
      </w:r>
      <w:r w:rsidR="001B0C34" w:rsidRPr="001168BB">
        <w:t xml:space="preserve">, </w:t>
      </w:r>
      <w:r w:rsidRPr="001168BB">
        <w:t>дети-инвалиды и инвалиды вправе пройти ИС с согласия их родителей (законных представителей) на общих основаниях</w:t>
      </w:r>
      <w:r w:rsidR="001B0C34" w:rsidRPr="001168BB">
        <w:t>.</w:t>
      </w:r>
    </w:p>
    <w:p w14:paraId="7A05B0B6" w14:textId="77777777" w:rsidR="005F3A3C" w:rsidRPr="001168BB" w:rsidRDefault="005F3A3C" w:rsidP="006B25FC"/>
    <w:p w14:paraId="4759272F" w14:textId="77777777" w:rsidR="005F3A3C" w:rsidRPr="00CB47D9" w:rsidRDefault="005F3A3C" w:rsidP="005F3A3C">
      <w:pPr>
        <w:pStyle w:val="af8"/>
        <w:spacing w:line="276" w:lineRule="auto"/>
        <w:jc w:val="both"/>
        <w:rPr>
          <w:rFonts w:eastAsia="Calibri"/>
          <w:b/>
          <w:sz w:val="28"/>
          <w:szCs w:val="28"/>
        </w:rPr>
      </w:pPr>
      <w:bookmarkStart w:id="14" w:name="_Toc466372308"/>
      <w:bookmarkStart w:id="15" w:name="_Toc511131207"/>
      <w:r w:rsidRPr="00CB47D9">
        <w:rPr>
          <w:rFonts w:ascii="Times New Roman" w:hAnsi="Times New Roman"/>
          <w:b/>
          <w:sz w:val="28"/>
          <w:szCs w:val="28"/>
        </w:rPr>
        <w:t xml:space="preserve">1.5. </w:t>
      </w:r>
      <w:bookmarkEnd w:id="14"/>
      <w:r w:rsidR="002602F9" w:rsidRPr="00CB47D9">
        <w:rPr>
          <w:rFonts w:ascii="Times New Roman" w:eastAsia="Calibri" w:hAnsi="Times New Roman"/>
          <w:b/>
          <w:sz w:val="28"/>
          <w:szCs w:val="28"/>
        </w:rPr>
        <w:t>С</w:t>
      </w:r>
      <w:r w:rsidR="008F4005" w:rsidRPr="00CB47D9">
        <w:rPr>
          <w:rFonts w:ascii="Times New Roman" w:eastAsia="Calibri" w:hAnsi="Times New Roman"/>
          <w:b/>
          <w:sz w:val="28"/>
          <w:szCs w:val="28"/>
        </w:rPr>
        <w:t>роки,</w:t>
      </w:r>
      <w:r w:rsidR="008B7743" w:rsidRPr="00CB47D9">
        <w:rPr>
          <w:rFonts w:ascii="Times New Roman" w:eastAsia="Calibri" w:hAnsi="Times New Roman"/>
          <w:b/>
          <w:sz w:val="28"/>
          <w:szCs w:val="28"/>
        </w:rPr>
        <w:t xml:space="preserve"> с</w:t>
      </w:r>
      <w:r w:rsidR="002602F9" w:rsidRPr="00CB47D9">
        <w:rPr>
          <w:rFonts w:ascii="Times New Roman" w:eastAsia="Calibri" w:hAnsi="Times New Roman"/>
          <w:b/>
          <w:sz w:val="28"/>
          <w:szCs w:val="28"/>
        </w:rPr>
        <w:t xml:space="preserve">хема </w:t>
      </w:r>
      <w:r w:rsidR="008F4005" w:rsidRPr="00CB47D9">
        <w:rPr>
          <w:rFonts w:ascii="Times New Roman" w:eastAsia="Calibri" w:hAnsi="Times New Roman"/>
          <w:b/>
          <w:sz w:val="28"/>
          <w:szCs w:val="28"/>
        </w:rPr>
        <w:t xml:space="preserve">и регламент </w:t>
      </w:r>
      <w:r w:rsidR="002602F9" w:rsidRPr="00CB47D9">
        <w:rPr>
          <w:rFonts w:ascii="Times New Roman" w:eastAsia="Calibri" w:hAnsi="Times New Roman"/>
          <w:b/>
          <w:sz w:val="28"/>
          <w:szCs w:val="28"/>
        </w:rPr>
        <w:t>у</w:t>
      </w:r>
      <w:r w:rsidR="008B7743" w:rsidRPr="00CB47D9">
        <w:rPr>
          <w:rFonts w:ascii="Times New Roman" w:eastAsia="Calibri" w:hAnsi="Times New Roman"/>
          <w:b/>
          <w:sz w:val="28"/>
          <w:szCs w:val="28"/>
        </w:rPr>
        <w:t>частия в ИС</w:t>
      </w:r>
      <w:bookmarkEnd w:id="15"/>
    </w:p>
    <w:p w14:paraId="424113A9" w14:textId="77777777" w:rsidR="00EF5E1F" w:rsidRPr="001168BB" w:rsidRDefault="008B7743" w:rsidP="00037EAB">
      <w:pPr>
        <w:pStyle w:val="a7"/>
        <w:widowControl w:val="0"/>
        <w:spacing w:line="276" w:lineRule="auto"/>
        <w:ind w:left="0" w:firstLine="709"/>
        <w:jc w:val="both"/>
      </w:pPr>
      <w:r w:rsidRPr="001168BB">
        <w:t xml:space="preserve">ИС </w:t>
      </w:r>
      <w:r w:rsidR="005C409C" w:rsidRPr="001168BB">
        <w:t xml:space="preserve">проводится </w:t>
      </w:r>
      <w:r w:rsidRPr="001168BB">
        <w:t>13</w:t>
      </w:r>
      <w:r w:rsidR="00037EAB" w:rsidRPr="001168BB">
        <w:t xml:space="preserve"> апреля </w:t>
      </w:r>
      <w:r w:rsidRPr="001168BB">
        <w:t>2018</w:t>
      </w:r>
      <w:r w:rsidR="00037EAB" w:rsidRPr="001168BB">
        <w:t xml:space="preserve"> года</w:t>
      </w:r>
      <w:r w:rsidR="00EF5E1F" w:rsidRPr="001168BB">
        <w:t xml:space="preserve">. При этом в ИС принимают участие обучающиеся 9-х </w:t>
      </w:r>
      <w:r w:rsidR="00F9159E" w:rsidRPr="001168BB">
        <w:t>классов,</w:t>
      </w:r>
      <w:r w:rsidR="00EF5E1F" w:rsidRPr="001168BB">
        <w:t xml:space="preserve"> выбранных ОО.</w:t>
      </w:r>
    </w:p>
    <w:p w14:paraId="559C0F36" w14:textId="77777777" w:rsidR="00F234C2" w:rsidRPr="001168BB" w:rsidRDefault="008F4005" w:rsidP="00F234C2">
      <w:pPr>
        <w:widowControl w:val="0"/>
        <w:spacing w:line="276" w:lineRule="auto"/>
        <w:ind w:firstLine="709"/>
        <w:jc w:val="both"/>
      </w:pPr>
      <w:r w:rsidRPr="001168BB">
        <w:t xml:space="preserve">ОО с большим количеством </w:t>
      </w:r>
      <w:r w:rsidR="007173AA" w:rsidRPr="001168BB">
        <w:t>участников</w:t>
      </w:r>
      <w:r w:rsidRPr="001168BB">
        <w:t xml:space="preserve">, </w:t>
      </w:r>
      <w:r w:rsidR="006978CD">
        <w:t xml:space="preserve">могут проводить </w:t>
      </w:r>
      <w:r w:rsidR="007173AA" w:rsidRPr="001168BB">
        <w:t>ИС</w:t>
      </w:r>
      <w:r w:rsidRPr="001168BB">
        <w:t xml:space="preserve"> два дня: 13.04.2018 и 16.04.2018.</w:t>
      </w:r>
    </w:p>
    <w:p w14:paraId="5F007C22" w14:textId="77777777" w:rsidR="00E926DA" w:rsidRPr="001168BB" w:rsidRDefault="00E926DA" w:rsidP="00F234C2">
      <w:pPr>
        <w:widowControl w:val="0"/>
        <w:spacing w:line="276" w:lineRule="auto"/>
        <w:ind w:firstLine="709"/>
        <w:jc w:val="both"/>
      </w:pPr>
      <w:r w:rsidRPr="001168BB">
        <w:t>Продолжительность ИС для каждого обучающегося составляет 15 минут.</w:t>
      </w:r>
    </w:p>
    <w:p w14:paraId="30A7054F" w14:textId="77777777" w:rsidR="00E926DA" w:rsidRPr="001168BB" w:rsidRDefault="00E926DA" w:rsidP="00E926DA">
      <w:pPr>
        <w:widowControl w:val="0"/>
        <w:spacing w:line="276" w:lineRule="auto"/>
        <w:ind w:firstLine="709"/>
        <w:jc w:val="both"/>
      </w:pPr>
      <w:r w:rsidRPr="001168BB">
        <w:t>Количество аудиторий для проведения ИС планируется руководите</w:t>
      </w:r>
      <w:r w:rsidR="0052278D" w:rsidRPr="001168BB">
        <w:t>лями ОО</w:t>
      </w:r>
      <w:r w:rsidRPr="001168BB">
        <w:t>.</w:t>
      </w:r>
    </w:p>
    <w:p w14:paraId="12838331" w14:textId="77777777" w:rsidR="00E926DA" w:rsidRPr="001168BB" w:rsidRDefault="00E926DA" w:rsidP="00E926DA">
      <w:pPr>
        <w:widowControl w:val="0"/>
        <w:spacing w:line="276" w:lineRule="auto"/>
        <w:ind w:firstLine="709"/>
        <w:jc w:val="both"/>
      </w:pPr>
      <w:r w:rsidRPr="001168BB">
        <w:t>Рекомендуется проведение ИС в две смены</w:t>
      </w:r>
      <w:r w:rsidR="001168BB" w:rsidRPr="001168BB">
        <w:t>:</w:t>
      </w:r>
    </w:p>
    <w:p w14:paraId="5A4C99F5" w14:textId="77777777" w:rsidR="00E926DA" w:rsidRPr="001168BB" w:rsidRDefault="00046664" w:rsidP="001168BB">
      <w:pPr>
        <w:pStyle w:val="a7"/>
        <w:widowControl w:val="0"/>
        <w:numPr>
          <w:ilvl w:val="0"/>
          <w:numId w:val="42"/>
        </w:numPr>
        <w:spacing w:line="276" w:lineRule="auto"/>
        <w:jc w:val="both"/>
      </w:pPr>
      <w:r w:rsidRPr="001168BB">
        <w:t xml:space="preserve">Первая смена с 10:00 </w:t>
      </w:r>
      <w:r w:rsidR="006759AE">
        <w:t xml:space="preserve">(примерное время окончания </w:t>
      </w:r>
      <w:r w:rsidRPr="001168BB">
        <w:t>13:00</w:t>
      </w:r>
      <w:r w:rsidR="006759AE">
        <w:t>)</w:t>
      </w:r>
      <w:r w:rsidRPr="001168BB">
        <w:t xml:space="preserve"> – 12 человек.</w:t>
      </w:r>
    </w:p>
    <w:p w14:paraId="47BB3DD2" w14:textId="77777777" w:rsidR="00046664" w:rsidRPr="001168BB" w:rsidRDefault="00046664" w:rsidP="001168BB">
      <w:pPr>
        <w:pStyle w:val="a7"/>
        <w:widowControl w:val="0"/>
        <w:numPr>
          <w:ilvl w:val="0"/>
          <w:numId w:val="42"/>
        </w:numPr>
        <w:spacing w:line="276" w:lineRule="auto"/>
        <w:jc w:val="both"/>
      </w:pPr>
      <w:r w:rsidRPr="001168BB">
        <w:t xml:space="preserve">Вторая смена с 14:00 </w:t>
      </w:r>
      <w:r w:rsidR="006759AE">
        <w:t xml:space="preserve">(примерное время окончания </w:t>
      </w:r>
      <w:r w:rsidRPr="001168BB">
        <w:t>17:00</w:t>
      </w:r>
      <w:r w:rsidR="006759AE">
        <w:t>)</w:t>
      </w:r>
      <w:r w:rsidRPr="001168BB">
        <w:t xml:space="preserve"> – 12 человек.</w:t>
      </w:r>
    </w:p>
    <w:p w14:paraId="753F77C1" w14:textId="77777777" w:rsidR="00046664" w:rsidRPr="001168BB" w:rsidRDefault="00046664" w:rsidP="00E926DA">
      <w:pPr>
        <w:widowControl w:val="0"/>
        <w:spacing w:line="276" w:lineRule="auto"/>
        <w:ind w:firstLine="709"/>
        <w:jc w:val="both"/>
      </w:pPr>
      <w:r w:rsidRPr="001168BB">
        <w:t>Если количество аудиторий и привлекаемых специалистов позволяет, возможн</w:t>
      </w:r>
      <w:r w:rsidR="006759AE">
        <w:t xml:space="preserve">о проведение ИС в </w:t>
      </w:r>
      <w:r w:rsidRPr="001168BB">
        <w:t>одн</w:t>
      </w:r>
      <w:r w:rsidR="006759AE">
        <w:t>у</w:t>
      </w:r>
      <w:r w:rsidRPr="001168BB">
        <w:t xml:space="preserve"> (перв</w:t>
      </w:r>
      <w:r w:rsidR="006759AE">
        <w:t>ую</w:t>
      </w:r>
      <w:r w:rsidRPr="001168BB">
        <w:t>) смен</w:t>
      </w:r>
      <w:r w:rsidR="006759AE">
        <w:t>у</w:t>
      </w:r>
      <w:r w:rsidRPr="001168BB">
        <w:t>.</w:t>
      </w:r>
    </w:p>
    <w:p w14:paraId="1EE2187B" w14:textId="77777777" w:rsidR="00046664" w:rsidRPr="001168BB" w:rsidRDefault="00046664" w:rsidP="00E926DA">
      <w:pPr>
        <w:widowControl w:val="0"/>
        <w:spacing w:line="276" w:lineRule="auto"/>
        <w:ind w:firstLine="709"/>
        <w:jc w:val="both"/>
      </w:pPr>
      <w:r w:rsidRPr="001168BB">
        <w:t xml:space="preserve">Планирование количества </w:t>
      </w:r>
      <w:r w:rsidR="006759AE">
        <w:t>экзаменаторов-</w:t>
      </w:r>
      <w:r w:rsidRPr="001168BB">
        <w:t xml:space="preserve">собеседников и </w:t>
      </w:r>
      <w:r w:rsidR="006759AE">
        <w:t xml:space="preserve">экспертов </w:t>
      </w:r>
      <w:r w:rsidRPr="001168BB">
        <w:t xml:space="preserve">зависит от количества аудиторий, </w:t>
      </w:r>
      <w:r w:rsidR="006759AE">
        <w:t>наличия</w:t>
      </w:r>
      <w:r w:rsidRPr="001168BB">
        <w:t xml:space="preserve"> специалистов</w:t>
      </w:r>
      <w:r w:rsidR="00CD6D19" w:rsidRPr="001168BB">
        <w:t xml:space="preserve"> и возможных вариантов их работы:</w:t>
      </w:r>
    </w:p>
    <w:p w14:paraId="62D1F9C7" w14:textId="77777777" w:rsidR="00CD6D19" w:rsidRPr="001168BB" w:rsidRDefault="00CD6D19" w:rsidP="00E926DA">
      <w:pPr>
        <w:widowControl w:val="0"/>
        <w:spacing w:line="276" w:lineRule="auto"/>
        <w:ind w:firstLine="709"/>
        <w:jc w:val="both"/>
      </w:pPr>
      <w:r w:rsidRPr="001168BB">
        <w:t>а) в аудитории в две смены (с перерывом от 13:00 до 14:00) работает один собеседник и один эксперт;</w:t>
      </w:r>
    </w:p>
    <w:p w14:paraId="2C6831FE" w14:textId="77777777" w:rsidR="00CD6D19" w:rsidRPr="001168BB" w:rsidRDefault="00CD6D19" w:rsidP="00E926DA">
      <w:pPr>
        <w:widowControl w:val="0"/>
        <w:spacing w:line="276" w:lineRule="auto"/>
        <w:ind w:firstLine="709"/>
        <w:jc w:val="both"/>
      </w:pPr>
      <w:r w:rsidRPr="001168BB">
        <w:t>б) в аудитории в одну смену (первую или вторую) работает один собеседник и один эксперт;</w:t>
      </w:r>
    </w:p>
    <w:p w14:paraId="3452A9ED" w14:textId="52C6FFB7" w:rsidR="00CB47D9" w:rsidRDefault="00CD6D19" w:rsidP="00E926DA">
      <w:pPr>
        <w:widowControl w:val="0"/>
        <w:spacing w:line="276" w:lineRule="auto"/>
        <w:ind w:firstLine="709"/>
        <w:jc w:val="both"/>
      </w:pPr>
      <w:r w:rsidRPr="001168BB">
        <w:t>в) в аудитории в две смены (с перерывом от 13:00 до 14:00) работает один эксперт, собеседники меняются посменно.</w:t>
      </w:r>
    </w:p>
    <w:p w14:paraId="374CE2BA" w14:textId="77777777" w:rsidR="00CB47D9" w:rsidRDefault="00CB47D9">
      <w:r>
        <w:br w:type="page"/>
      </w:r>
    </w:p>
    <w:p w14:paraId="542962FA" w14:textId="77777777" w:rsidR="00CD6D19" w:rsidRDefault="00CD6D19" w:rsidP="00E926DA">
      <w:pPr>
        <w:widowControl w:val="0"/>
        <w:spacing w:line="276" w:lineRule="auto"/>
        <w:ind w:firstLine="709"/>
        <w:jc w:val="both"/>
      </w:pPr>
    </w:p>
    <w:p w14:paraId="624DBBF7" w14:textId="77777777" w:rsidR="00E649BD" w:rsidRPr="00CB47D9" w:rsidRDefault="00E649BD" w:rsidP="00E649BD">
      <w:pPr>
        <w:widowControl w:val="0"/>
        <w:spacing w:line="276" w:lineRule="auto"/>
        <w:ind w:firstLine="709"/>
        <w:jc w:val="both"/>
      </w:pPr>
      <w:r w:rsidRPr="00CB47D9">
        <w:t>Т.е. возможны следующие варианты проведения ИС в одной аудитории</w:t>
      </w:r>
    </w:p>
    <w:tbl>
      <w:tblPr>
        <w:tblStyle w:val="ac"/>
        <w:tblW w:w="0" w:type="auto"/>
        <w:tblLook w:val="04A0" w:firstRow="1" w:lastRow="0" w:firstColumn="1" w:lastColumn="0" w:noHBand="0" w:noVBand="1"/>
      </w:tblPr>
      <w:tblGrid>
        <w:gridCol w:w="3085"/>
        <w:gridCol w:w="2410"/>
        <w:gridCol w:w="2002"/>
        <w:gridCol w:w="2499"/>
      </w:tblGrid>
      <w:tr w:rsidR="00E649BD" w14:paraId="1C7E3EC4" w14:textId="77777777" w:rsidTr="00E649BD">
        <w:tc>
          <w:tcPr>
            <w:tcW w:w="3085" w:type="dxa"/>
          </w:tcPr>
          <w:p w14:paraId="5B30EEE3" w14:textId="77777777" w:rsidR="00E649BD" w:rsidRDefault="00E649BD" w:rsidP="00E649BD">
            <w:pPr>
              <w:widowControl w:val="0"/>
              <w:spacing w:line="276" w:lineRule="auto"/>
              <w:jc w:val="both"/>
              <w:rPr>
                <w:sz w:val="26"/>
                <w:szCs w:val="26"/>
              </w:rPr>
            </w:pPr>
          </w:p>
        </w:tc>
        <w:tc>
          <w:tcPr>
            <w:tcW w:w="2410" w:type="dxa"/>
          </w:tcPr>
          <w:p w14:paraId="7F49537A" w14:textId="77777777" w:rsidR="00E649BD" w:rsidRDefault="00E649BD" w:rsidP="00E649BD">
            <w:pPr>
              <w:widowControl w:val="0"/>
              <w:spacing w:line="276" w:lineRule="auto"/>
              <w:jc w:val="center"/>
              <w:rPr>
                <w:sz w:val="26"/>
                <w:szCs w:val="26"/>
              </w:rPr>
            </w:pPr>
            <w:r>
              <w:rPr>
                <w:sz w:val="26"/>
                <w:szCs w:val="26"/>
              </w:rPr>
              <w:t>Вариант 1</w:t>
            </w:r>
          </w:p>
        </w:tc>
        <w:tc>
          <w:tcPr>
            <w:tcW w:w="2002" w:type="dxa"/>
          </w:tcPr>
          <w:p w14:paraId="3B14676E" w14:textId="77777777" w:rsidR="00E649BD" w:rsidRDefault="00E649BD" w:rsidP="00E649BD">
            <w:pPr>
              <w:widowControl w:val="0"/>
              <w:spacing w:line="276" w:lineRule="auto"/>
              <w:jc w:val="center"/>
              <w:rPr>
                <w:sz w:val="26"/>
                <w:szCs w:val="26"/>
              </w:rPr>
            </w:pPr>
            <w:r>
              <w:rPr>
                <w:sz w:val="26"/>
                <w:szCs w:val="26"/>
              </w:rPr>
              <w:t>Вариант 2</w:t>
            </w:r>
          </w:p>
        </w:tc>
        <w:tc>
          <w:tcPr>
            <w:tcW w:w="2499" w:type="dxa"/>
          </w:tcPr>
          <w:p w14:paraId="18D0C765" w14:textId="77777777" w:rsidR="00E649BD" w:rsidRDefault="00E649BD" w:rsidP="00E649BD">
            <w:pPr>
              <w:widowControl w:val="0"/>
              <w:spacing w:line="276" w:lineRule="auto"/>
              <w:jc w:val="center"/>
              <w:rPr>
                <w:sz w:val="26"/>
                <w:szCs w:val="26"/>
              </w:rPr>
            </w:pPr>
            <w:r>
              <w:rPr>
                <w:sz w:val="26"/>
                <w:szCs w:val="26"/>
              </w:rPr>
              <w:t>Вариант 3</w:t>
            </w:r>
          </w:p>
        </w:tc>
      </w:tr>
      <w:tr w:rsidR="00E649BD" w14:paraId="5FBE3988" w14:textId="77777777" w:rsidTr="00E649BD">
        <w:tc>
          <w:tcPr>
            <w:tcW w:w="3085" w:type="dxa"/>
          </w:tcPr>
          <w:p w14:paraId="323AAD36" w14:textId="77777777" w:rsidR="00E649BD" w:rsidRDefault="00E649BD" w:rsidP="00E649BD">
            <w:pPr>
              <w:widowControl w:val="0"/>
              <w:spacing w:line="276" w:lineRule="auto"/>
              <w:jc w:val="both"/>
              <w:rPr>
                <w:sz w:val="26"/>
                <w:szCs w:val="26"/>
              </w:rPr>
            </w:pPr>
          </w:p>
        </w:tc>
        <w:tc>
          <w:tcPr>
            <w:tcW w:w="6911" w:type="dxa"/>
            <w:gridSpan w:val="3"/>
          </w:tcPr>
          <w:p w14:paraId="1013B973" w14:textId="77777777" w:rsidR="00E649BD" w:rsidRDefault="00E649BD" w:rsidP="00E649BD">
            <w:pPr>
              <w:widowControl w:val="0"/>
              <w:spacing w:line="276" w:lineRule="auto"/>
              <w:jc w:val="center"/>
              <w:rPr>
                <w:sz w:val="26"/>
                <w:szCs w:val="26"/>
              </w:rPr>
            </w:pPr>
            <w:r>
              <w:rPr>
                <w:sz w:val="26"/>
                <w:szCs w:val="26"/>
              </w:rPr>
              <w:t>Смена 1</w:t>
            </w:r>
          </w:p>
        </w:tc>
      </w:tr>
      <w:tr w:rsidR="00E649BD" w14:paraId="19A37A9D" w14:textId="77777777" w:rsidTr="00E649BD">
        <w:tc>
          <w:tcPr>
            <w:tcW w:w="3085" w:type="dxa"/>
          </w:tcPr>
          <w:p w14:paraId="1FB1FE8F" w14:textId="77777777" w:rsidR="00E649BD" w:rsidRDefault="00E649BD" w:rsidP="00E649BD">
            <w:pPr>
              <w:widowControl w:val="0"/>
              <w:spacing w:line="276" w:lineRule="auto"/>
              <w:jc w:val="both"/>
              <w:rPr>
                <w:sz w:val="26"/>
                <w:szCs w:val="26"/>
              </w:rPr>
            </w:pPr>
            <w:r>
              <w:rPr>
                <w:sz w:val="26"/>
                <w:szCs w:val="26"/>
              </w:rPr>
              <w:t>Экзаменатор-собеседник</w:t>
            </w:r>
          </w:p>
        </w:tc>
        <w:tc>
          <w:tcPr>
            <w:tcW w:w="2410" w:type="dxa"/>
          </w:tcPr>
          <w:p w14:paraId="0A7F79DC" w14:textId="77777777" w:rsidR="00E649BD" w:rsidRDefault="00E649BD" w:rsidP="00E649BD">
            <w:pPr>
              <w:widowControl w:val="0"/>
              <w:spacing w:line="276" w:lineRule="auto"/>
              <w:jc w:val="center"/>
              <w:rPr>
                <w:sz w:val="26"/>
                <w:szCs w:val="26"/>
              </w:rPr>
            </w:pPr>
            <w:r>
              <w:rPr>
                <w:sz w:val="26"/>
                <w:szCs w:val="26"/>
              </w:rPr>
              <w:t>Иванов А.А.</w:t>
            </w:r>
          </w:p>
        </w:tc>
        <w:tc>
          <w:tcPr>
            <w:tcW w:w="2002" w:type="dxa"/>
          </w:tcPr>
          <w:p w14:paraId="5772B274" w14:textId="77777777" w:rsidR="00E649BD" w:rsidRDefault="00E649BD" w:rsidP="00E649BD">
            <w:pPr>
              <w:widowControl w:val="0"/>
              <w:spacing w:line="276" w:lineRule="auto"/>
              <w:jc w:val="center"/>
              <w:rPr>
                <w:sz w:val="26"/>
                <w:szCs w:val="26"/>
              </w:rPr>
            </w:pPr>
            <w:r>
              <w:rPr>
                <w:sz w:val="26"/>
                <w:szCs w:val="26"/>
              </w:rPr>
              <w:t>Иванов А.А.</w:t>
            </w:r>
          </w:p>
        </w:tc>
        <w:tc>
          <w:tcPr>
            <w:tcW w:w="2499" w:type="dxa"/>
          </w:tcPr>
          <w:p w14:paraId="6634FB8F" w14:textId="77777777" w:rsidR="00E649BD" w:rsidRDefault="00E649BD" w:rsidP="00E649BD">
            <w:pPr>
              <w:widowControl w:val="0"/>
              <w:spacing w:line="276" w:lineRule="auto"/>
              <w:jc w:val="center"/>
              <w:rPr>
                <w:sz w:val="26"/>
                <w:szCs w:val="26"/>
              </w:rPr>
            </w:pPr>
            <w:r>
              <w:rPr>
                <w:sz w:val="26"/>
                <w:szCs w:val="26"/>
              </w:rPr>
              <w:t>Иванов А.А.</w:t>
            </w:r>
          </w:p>
        </w:tc>
      </w:tr>
      <w:tr w:rsidR="00E649BD" w14:paraId="18989A3E" w14:textId="77777777" w:rsidTr="00E649BD">
        <w:tc>
          <w:tcPr>
            <w:tcW w:w="3085" w:type="dxa"/>
          </w:tcPr>
          <w:p w14:paraId="2FA38E76" w14:textId="77777777" w:rsidR="00E649BD" w:rsidRDefault="00E649BD" w:rsidP="00E649BD">
            <w:pPr>
              <w:widowControl w:val="0"/>
              <w:spacing w:line="276" w:lineRule="auto"/>
              <w:jc w:val="both"/>
              <w:rPr>
                <w:sz w:val="26"/>
                <w:szCs w:val="26"/>
              </w:rPr>
            </w:pPr>
            <w:r>
              <w:rPr>
                <w:sz w:val="26"/>
                <w:szCs w:val="26"/>
              </w:rPr>
              <w:t>Эксперт</w:t>
            </w:r>
          </w:p>
        </w:tc>
        <w:tc>
          <w:tcPr>
            <w:tcW w:w="2410" w:type="dxa"/>
          </w:tcPr>
          <w:p w14:paraId="309D0BE7" w14:textId="77777777" w:rsidR="00E649BD" w:rsidRDefault="00E649BD" w:rsidP="00E649BD">
            <w:pPr>
              <w:widowControl w:val="0"/>
              <w:spacing w:line="276" w:lineRule="auto"/>
              <w:jc w:val="center"/>
              <w:rPr>
                <w:sz w:val="26"/>
                <w:szCs w:val="26"/>
              </w:rPr>
            </w:pPr>
            <w:r>
              <w:rPr>
                <w:sz w:val="26"/>
                <w:szCs w:val="26"/>
              </w:rPr>
              <w:t>Петров А.А.</w:t>
            </w:r>
          </w:p>
        </w:tc>
        <w:tc>
          <w:tcPr>
            <w:tcW w:w="2002" w:type="dxa"/>
          </w:tcPr>
          <w:p w14:paraId="13DE57E4" w14:textId="77777777" w:rsidR="00E649BD" w:rsidRDefault="00E649BD" w:rsidP="00E649BD">
            <w:pPr>
              <w:widowControl w:val="0"/>
              <w:spacing w:line="276" w:lineRule="auto"/>
              <w:jc w:val="center"/>
              <w:rPr>
                <w:sz w:val="26"/>
                <w:szCs w:val="26"/>
              </w:rPr>
            </w:pPr>
            <w:r>
              <w:rPr>
                <w:sz w:val="26"/>
                <w:szCs w:val="26"/>
              </w:rPr>
              <w:t>Петров А.А.</w:t>
            </w:r>
          </w:p>
        </w:tc>
        <w:tc>
          <w:tcPr>
            <w:tcW w:w="2499" w:type="dxa"/>
          </w:tcPr>
          <w:p w14:paraId="53DE776E" w14:textId="77777777" w:rsidR="00E649BD" w:rsidRDefault="00E649BD" w:rsidP="00E649BD">
            <w:pPr>
              <w:widowControl w:val="0"/>
              <w:spacing w:line="276" w:lineRule="auto"/>
              <w:jc w:val="center"/>
              <w:rPr>
                <w:sz w:val="26"/>
                <w:szCs w:val="26"/>
              </w:rPr>
            </w:pPr>
            <w:r>
              <w:rPr>
                <w:sz w:val="26"/>
                <w:szCs w:val="26"/>
              </w:rPr>
              <w:t>Петров А.А.</w:t>
            </w:r>
          </w:p>
        </w:tc>
      </w:tr>
      <w:tr w:rsidR="00E649BD" w14:paraId="16CEB128" w14:textId="77777777" w:rsidTr="00E649BD">
        <w:tc>
          <w:tcPr>
            <w:tcW w:w="3085" w:type="dxa"/>
          </w:tcPr>
          <w:p w14:paraId="316209DA" w14:textId="77777777" w:rsidR="00E649BD" w:rsidRDefault="00E649BD" w:rsidP="00E649BD">
            <w:pPr>
              <w:widowControl w:val="0"/>
              <w:spacing w:line="276" w:lineRule="auto"/>
              <w:jc w:val="both"/>
              <w:rPr>
                <w:sz w:val="26"/>
                <w:szCs w:val="26"/>
              </w:rPr>
            </w:pPr>
          </w:p>
        </w:tc>
        <w:tc>
          <w:tcPr>
            <w:tcW w:w="6911" w:type="dxa"/>
            <w:gridSpan w:val="3"/>
          </w:tcPr>
          <w:p w14:paraId="1920B50F" w14:textId="77777777" w:rsidR="00E649BD" w:rsidRDefault="00E649BD" w:rsidP="00E649BD">
            <w:pPr>
              <w:widowControl w:val="0"/>
              <w:spacing w:line="276" w:lineRule="auto"/>
              <w:jc w:val="center"/>
              <w:rPr>
                <w:sz w:val="26"/>
                <w:szCs w:val="26"/>
              </w:rPr>
            </w:pPr>
            <w:r>
              <w:rPr>
                <w:sz w:val="26"/>
                <w:szCs w:val="26"/>
              </w:rPr>
              <w:t>Смена 2</w:t>
            </w:r>
          </w:p>
        </w:tc>
      </w:tr>
      <w:tr w:rsidR="00E649BD" w14:paraId="4828E7E0" w14:textId="77777777" w:rsidTr="00E649BD">
        <w:tc>
          <w:tcPr>
            <w:tcW w:w="3085" w:type="dxa"/>
          </w:tcPr>
          <w:p w14:paraId="126F018F" w14:textId="77777777" w:rsidR="00E649BD" w:rsidRDefault="00E649BD" w:rsidP="00E649BD">
            <w:pPr>
              <w:widowControl w:val="0"/>
              <w:spacing w:line="276" w:lineRule="auto"/>
              <w:jc w:val="both"/>
              <w:rPr>
                <w:sz w:val="26"/>
                <w:szCs w:val="26"/>
              </w:rPr>
            </w:pPr>
            <w:r>
              <w:rPr>
                <w:sz w:val="26"/>
                <w:szCs w:val="26"/>
              </w:rPr>
              <w:t>Экзаменатор-собеседник</w:t>
            </w:r>
          </w:p>
        </w:tc>
        <w:tc>
          <w:tcPr>
            <w:tcW w:w="2410" w:type="dxa"/>
          </w:tcPr>
          <w:p w14:paraId="479B7D00" w14:textId="77777777" w:rsidR="00E649BD" w:rsidRDefault="00E649BD" w:rsidP="00E649BD">
            <w:pPr>
              <w:widowControl w:val="0"/>
              <w:spacing w:line="276" w:lineRule="auto"/>
              <w:jc w:val="center"/>
              <w:rPr>
                <w:sz w:val="26"/>
                <w:szCs w:val="26"/>
              </w:rPr>
            </w:pPr>
            <w:r>
              <w:rPr>
                <w:sz w:val="26"/>
                <w:szCs w:val="26"/>
              </w:rPr>
              <w:t>Иванов А.А.</w:t>
            </w:r>
          </w:p>
        </w:tc>
        <w:tc>
          <w:tcPr>
            <w:tcW w:w="2002" w:type="dxa"/>
          </w:tcPr>
          <w:p w14:paraId="33174FBA" w14:textId="77777777" w:rsidR="00E649BD" w:rsidRDefault="00E649BD" w:rsidP="00E649BD">
            <w:pPr>
              <w:widowControl w:val="0"/>
              <w:spacing w:line="276" w:lineRule="auto"/>
              <w:jc w:val="center"/>
              <w:rPr>
                <w:sz w:val="26"/>
                <w:szCs w:val="26"/>
              </w:rPr>
            </w:pPr>
            <w:r>
              <w:rPr>
                <w:sz w:val="26"/>
                <w:szCs w:val="26"/>
              </w:rPr>
              <w:t>Сидоров А.А.</w:t>
            </w:r>
          </w:p>
        </w:tc>
        <w:tc>
          <w:tcPr>
            <w:tcW w:w="2499" w:type="dxa"/>
          </w:tcPr>
          <w:p w14:paraId="205A6D89" w14:textId="77777777" w:rsidR="00E649BD" w:rsidRDefault="00E649BD" w:rsidP="00E649BD">
            <w:pPr>
              <w:widowControl w:val="0"/>
              <w:spacing w:line="276" w:lineRule="auto"/>
              <w:jc w:val="center"/>
              <w:rPr>
                <w:sz w:val="26"/>
                <w:szCs w:val="26"/>
              </w:rPr>
            </w:pPr>
            <w:r>
              <w:rPr>
                <w:sz w:val="26"/>
                <w:szCs w:val="26"/>
              </w:rPr>
              <w:t>Сидоров А.А.</w:t>
            </w:r>
          </w:p>
        </w:tc>
      </w:tr>
      <w:tr w:rsidR="00E649BD" w14:paraId="018130D2" w14:textId="77777777" w:rsidTr="00E649BD">
        <w:tc>
          <w:tcPr>
            <w:tcW w:w="3085" w:type="dxa"/>
          </w:tcPr>
          <w:p w14:paraId="645464AC" w14:textId="77777777" w:rsidR="00E649BD" w:rsidRDefault="00E649BD" w:rsidP="00E649BD">
            <w:pPr>
              <w:widowControl w:val="0"/>
              <w:spacing w:line="276" w:lineRule="auto"/>
              <w:jc w:val="both"/>
              <w:rPr>
                <w:sz w:val="26"/>
                <w:szCs w:val="26"/>
              </w:rPr>
            </w:pPr>
            <w:r>
              <w:rPr>
                <w:sz w:val="26"/>
                <w:szCs w:val="26"/>
              </w:rPr>
              <w:t>Эксперт</w:t>
            </w:r>
          </w:p>
        </w:tc>
        <w:tc>
          <w:tcPr>
            <w:tcW w:w="2410" w:type="dxa"/>
          </w:tcPr>
          <w:p w14:paraId="14A714B2" w14:textId="77777777" w:rsidR="00E649BD" w:rsidRDefault="00E649BD" w:rsidP="00E649BD">
            <w:pPr>
              <w:widowControl w:val="0"/>
              <w:spacing w:line="276" w:lineRule="auto"/>
              <w:jc w:val="center"/>
              <w:rPr>
                <w:sz w:val="26"/>
                <w:szCs w:val="26"/>
              </w:rPr>
            </w:pPr>
            <w:r>
              <w:rPr>
                <w:sz w:val="26"/>
                <w:szCs w:val="26"/>
              </w:rPr>
              <w:t>Петров А.А.</w:t>
            </w:r>
          </w:p>
        </w:tc>
        <w:tc>
          <w:tcPr>
            <w:tcW w:w="2002" w:type="dxa"/>
          </w:tcPr>
          <w:p w14:paraId="68D1ADF4" w14:textId="77777777" w:rsidR="00E649BD" w:rsidRDefault="00E649BD" w:rsidP="00E649BD">
            <w:pPr>
              <w:widowControl w:val="0"/>
              <w:spacing w:line="276" w:lineRule="auto"/>
              <w:jc w:val="center"/>
              <w:rPr>
                <w:sz w:val="26"/>
                <w:szCs w:val="26"/>
              </w:rPr>
            </w:pPr>
            <w:r>
              <w:rPr>
                <w:sz w:val="26"/>
                <w:szCs w:val="26"/>
              </w:rPr>
              <w:t>Васин А.А.</w:t>
            </w:r>
          </w:p>
        </w:tc>
        <w:tc>
          <w:tcPr>
            <w:tcW w:w="2499" w:type="dxa"/>
          </w:tcPr>
          <w:p w14:paraId="4F0B59CF" w14:textId="77777777" w:rsidR="00E649BD" w:rsidRDefault="00E649BD" w:rsidP="00E649BD">
            <w:pPr>
              <w:widowControl w:val="0"/>
              <w:spacing w:line="276" w:lineRule="auto"/>
              <w:jc w:val="center"/>
              <w:rPr>
                <w:sz w:val="26"/>
                <w:szCs w:val="26"/>
              </w:rPr>
            </w:pPr>
            <w:r>
              <w:rPr>
                <w:sz w:val="26"/>
                <w:szCs w:val="26"/>
              </w:rPr>
              <w:t>Петров А.А.</w:t>
            </w:r>
          </w:p>
        </w:tc>
      </w:tr>
      <w:tr w:rsidR="00E649BD" w14:paraId="1CC7A28B" w14:textId="77777777" w:rsidTr="00E649BD">
        <w:tc>
          <w:tcPr>
            <w:tcW w:w="3085" w:type="dxa"/>
          </w:tcPr>
          <w:p w14:paraId="543A9ADD" w14:textId="77777777" w:rsidR="00E649BD" w:rsidRDefault="00E649BD" w:rsidP="00E649BD">
            <w:pPr>
              <w:widowControl w:val="0"/>
              <w:spacing w:line="276" w:lineRule="auto"/>
              <w:jc w:val="both"/>
              <w:rPr>
                <w:sz w:val="26"/>
                <w:szCs w:val="26"/>
              </w:rPr>
            </w:pPr>
          </w:p>
        </w:tc>
        <w:tc>
          <w:tcPr>
            <w:tcW w:w="6911" w:type="dxa"/>
            <w:gridSpan w:val="3"/>
          </w:tcPr>
          <w:p w14:paraId="6754016D" w14:textId="77777777" w:rsidR="00E649BD" w:rsidRDefault="00E649BD" w:rsidP="00E649BD">
            <w:pPr>
              <w:widowControl w:val="0"/>
              <w:spacing w:line="276" w:lineRule="auto"/>
              <w:jc w:val="center"/>
              <w:rPr>
                <w:sz w:val="26"/>
                <w:szCs w:val="26"/>
              </w:rPr>
            </w:pPr>
            <w:r>
              <w:rPr>
                <w:sz w:val="26"/>
                <w:szCs w:val="26"/>
              </w:rPr>
              <w:t>ИТОГО за день</w:t>
            </w:r>
          </w:p>
        </w:tc>
      </w:tr>
      <w:tr w:rsidR="00E649BD" w14:paraId="5F325217" w14:textId="77777777" w:rsidTr="00E649BD">
        <w:tc>
          <w:tcPr>
            <w:tcW w:w="3085" w:type="dxa"/>
          </w:tcPr>
          <w:p w14:paraId="31B37036" w14:textId="77777777" w:rsidR="00E649BD" w:rsidRDefault="00E649BD" w:rsidP="00E649BD">
            <w:pPr>
              <w:widowControl w:val="0"/>
              <w:spacing w:line="276" w:lineRule="auto"/>
              <w:jc w:val="both"/>
              <w:rPr>
                <w:sz w:val="26"/>
                <w:szCs w:val="26"/>
              </w:rPr>
            </w:pPr>
            <w:r>
              <w:rPr>
                <w:sz w:val="26"/>
                <w:szCs w:val="26"/>
              </w:rPr>
              <w:t>Экзаменатор-собеседник</w:t>
            </w:r>
          </w:p>
        </w:tc>
        <w:tc>
          <w:tcPr>
            <w:tcW w:w="2410" w:type="dxa"/>
          </w:tcPr>
          <w:p w14:paraId="4BE4868E" w14:textId="77777777" w:rsidR="00E649BD" w:rsidRDefault="00E649BD" w:rsidP="00E649BD">
            <w:pPr>
              <w:widowControl w:val="0"/>
              <w:spacing w:line="276" w:lineRule="auto"/>
              <w:jc w:val="center"/>
              <w:rPr>
                <w:sz w:val="26"/>
                <w:szCs w:val="26"/>
              </w:rPr>
            </w:pPr>
            <w:r>
              <w:rPr>
                <w:sz w:val="26"/>
                <w:szCs w:val="26"/>
              </w:rPr>
              <w:t>1</w:t>
            </w:r>
          </w:p>
        </w:tc>
        <w:tc>
          <w:tcPr>
            <w:tcW w:w="2002" w:type="dxa"/>
          </w:tcPr>
          <w:p w14:paraId="190AE59B" w14:textId="77777777" w:rsidR="00E649BD" w:rsidRDefault="00E649BD" w:rsidP="00E649BD">
            <w:pPr>
              <w:widowControl w:val="0"/>
              <w:spacing w:line="276" w:lineRule="auto"/>
              <w:jc w:val="center"/>
              <w:rPr>
                <w:sz w:val="26"/>
                <w:szCs w:val="26"/>
              </w:rPr>
            </w:pPr>
            <w:r>
              <w:rPr>
                <w:sz w:val="26"/>
                <w:szCs w:val="26"/>
              </w:rPr>
              <w:t>2</w:t>
            </w:r>
          </w:p>
        </w:tc>
        <w:tc>
          <w:tcPr>
            <w:tcW w:w="2499" w:type="dxa"/>
          </w:tcPr>
          <w:p w14:paraId="521733FD" w14:textId="77777777" w:rsidR="00E649BD" w:rsidRDefault="00E649BD" w:rsidP="00E649BD">
            <w:pPr>
              <w:widowControl w:val="0"/>
              <w:spacing w:line="276" w:lineRule="auto"/>
              <w:jc w:val="center"/>
              <w:rPr>
                <w:sz w:val="26"/>
                <w:szCs w:val="26"/>
              </w:rPr>
            </w:pPr>
            <w:r>
              <w:rPr>
                <w:sz w:val="26"/>
                <w:szCs w:val="26"/>
              </w:rPr>
              <w:t>2</w:t>
            </w:r>
          </w:p>
        </w:tc>
      </w:tr>
      <w:tr w:rsidR="00E649BD" w14:paraId="337B8554" w14:textId="77777777" w:rsidTr="00E649BD">
        <w:tc>
          <w:tcPr>
            <w:tcW w:w="3085" w:type="dxa"/>
          </w:tcPr>
          <w:p w14:paraId="28842CC0" w14:textId="77777777" w:rsidR="00E649BD" w:rsidRDefault="00E649BD" w:rsidP="00E649BD">
            <w:pPr>
              <w:widowControl w:val="0"/>
              <w:spacing w:line="276" w:lineRule="auto"/>
              <w:jc w:val="both"/>
              <w:rPr>
                <w:sz w:val="26"/>
                <w:szCs w:val="26"/>
              </w:rPr>
            </w:pPr>
            <w:r>
              <w:rPr>
                <w:sz w:val="26"/>
                <w:szCs w:val="26"/>
              </w:rPr>
              <w:t>Эксперт</w:t>
            </w:r>
          </w:p>
        </w:tc>
        <w:tc>
          <w:tcPr>
            <w:tcW w:w="2410" w:type="dxa"/>
          </w:tcPr>
          <w:p w14:paraId="71B586E8" w14:textId="77777777" w:rsidR="00E649BD" w:rsidRDefault="00E649BD" w:rsidP="00E649BD">
            <w:pPr>
              <w:widowControl w:val="0"/>
              <w:spacing w:line="276" w:lineRule="auto"/>
              <w:jc w:val="center"/>
              <w:rPr>
                <w:sz w:val="26"/>
                <w:szCs w:val="26"/>
              </w:rPr>
            </w:pPr>
            <w:r>
              <w:rPr>
                <w:sz w:val="26"/>
                <w:szCs w:val="26"/>
              </w:rPr>
              <w:t>1</w:t>
            </w:r>
          </w:p>
        </w:tc>
        <w:tc>
          <w:tcPr>
            <w:tcW w:w="2002" w:type="dxa"/>
          </w:tcPr>
          <w:p w14:paraId="5C056538" w14:textId="77777777" w:rsidR="00E649BD" w:rsidRDefault="00E649BD" w:rsidP="00E649BD">
            <w:pPr>
              <w:widowControl w:val="0"/>
              <w:spacing w:line="276" w:lineRule="auto"/>
              <w:jc w:val="center"/>
              <w:rPr>
                <w:sz w:val="26"/>
                <w:szCs w:val="26"/>
              </w:rPr>
            </w:pPr>
            <w:r>
              <w:rPr>
                <w:sz w:val="26"/>
                <w:szCs w:val="26"/>
              </w:rPr>
              <w:t>2</w:t>
            </w:r>
          </w:p>
        </w:tc>
        <w:tc>
          <w:tcPr>
            <w:tcW w:w="2499" w:type="dxa"/>
          </w:tcPr>
          <w:p w14:paraId="560907C2" w14:textId="77777777" w:rsidR="00E649BD" w:rsidRDefault="00E649BD" w:rsidP="00E649BD">
            <w:pPr>
              <w:widowControl w:val="0"/>
              <w:spacing w:line="276" w:lineRule="auto"/>
              <w:jc w:val="center"/>
              <w:rPr>
                <w:sz w:val="26"/>
                <w:szCs w:val="26"/>
              </w:rPr>
            </w:pPr>
            <w:r>
              <w:rPr>
                <w:sz w:val="26"/>
                <w:szCs w:val="26"/>
              </w:rPr>
              <w:t>1</w:t>
            </w:r>
          </w:p>
        </w:tc>
      </w:tr>
    </w:tbl>
    <w:p w14:paraId="24B6B7EA" w14:textId="77777777" w:rsidR="00E649BD" w:rsidRPr="00965D13" w:rsidRDefault="00E649BD" w:rsidP="00E649BD">
      <w:pPr>
        <w:widowControl w:val="0"/>
        <w:spacing w:line="276" w:lineRule="auto"/>
        <w:ind w:firstLine="709"/>
        <w:jc w:val="both"/>
        <w:rPr>
          <w:sz w:val="26"/>
          <w:szCs w:val="26"/>
        </w:rPr>
      </w:pPr>
    </w:p>
    <w:p w14:paraId="594F6E19" w14:textId="77777777" w:rsidR="00AC092E" w:rsidRPr="001168BB" w:rsidRDefault="00AC092E" w:rsidP="00E926DA">
      <w:pPr>
        <w:widowControl w:val="0"/>
        <w:spacing w:line="276" w:lineRule="auto"/>
        <w:ind w:firstLine="709"/>
        <w:jc w:val="both"/>
      </w:pPr>
      <w:r w:rsidRPr="001168BB">
        <w:t>Повторный допуск к ИС или перенос</w:t>
      </w:r>
      <w:r w:rsidR="006759AE">
        <w:t xml:space="preserve"> ИС</w:t>
      </w:r>
      <w:r w:rsidRPr="001168BB">
        <w:t xml:space="preserve"> на другой день не допускается.</w:t>
      </w:r>
    </w:p>
    <w:p w14:paraId="573FA0D4" w14:textId="77777777" w:rsidR="00AC092E" w:rsidRPr="001168BB" w:rsidRDefault="00AC092E" w:rsidP="00E926DA">
      <w:pPr>
        <w:widowControl w:val="0"/>
        <w:spacing w:line="276" w:lineRule="auto"/>
        <w:ind w:firstLine="709"/>
        <w:jc w:val="both"/>
        <w:rPr>
          <w:b/>
        </w:rPr>
      </w:pPr>
      <w:r w:rsidRPr="001168BB">
        <w:rPr>
          <w:b/>
        </w:rPr>
        <w:t>Результат апробации ИС не влияет на допуск к ГИА в 2018 году.</w:t>
      </w:r>
    </w:p>
    <w:p w14:paraId="3F09C67F" w14:textId="77777777" w:rsidR="00763A2C" w:rsidRDefault="001168BB" w:rsidP="005D4259">
      <w:pPr>
        <w:rPr>
          <w:rFonts w:eastAsia="Calibri"/>
          <w:sz w:val="26"/>
          <w:szCs w:val="26"/>
        </w:rPr>
      </w:pPr>
      <w:r>
        <w:rPr>
          <w:rFonts w:eastAsia="Calibri"/>
          <w:sz w:val="26"/>
          <w:szCs w:val="26"/>
        </w:rPr>
        <w:br w:type="page"/>
      </w:r>
    </w:p>
    <w:p w14:paraId="7510DC09" w14:textId="77777777" w:rsidR="001B0C34" w:rsidRPr="00C83075" w:rsidRDefault="005337C4" w:rsidP="006B25FC">
      <w:pPr>
        <w:pStyle w:val="2"/>
        <w:jc w:val="both"/>
      </w:pPr>
      <w:bookmarkStart w:id="16" w:name="_Toc466372312"/>
      <w:bookmarkStart w:id="17" w:name="_Toc511131208"/>
      <w:r w:rsidRPr="006B25FC">
        <w:rPr>
          <w:rFonts w:ascii="Times New Roman" w:hAnsi="Times New Roman"/>
          <w:color w:val="auto"/>
          <w:sz w:val="28"/>
        </w:rPr>
        <w:t xml:space="preserve">2. Порядок проведения </w:t>
      </w:r>
      <w:r w:rsidR="00E14E74">
        <w:rPr>
          <w:rFonts w:ascii="Times New Roman" w:hAnsi="Times New Roman"/>
          <w:color w:val="auto"/>
          <w:sz w:val="28"/>
        </w:rPr>
        <w:t>ИС</w:t>
      </w:r>
      <w:r w:rsidRPr="006B25FC">
        <w:rPr>
          <w:rFonts w:ascii="Times New Roman" w:hAnsi="Times New Roman"/>
          <w:color w:val="auto"/>
          <w:sz w:val="28"/>
        </w:rPr>
        <w:t xml:space="preserve"> в образовательной организации</w:t>
      </w:r>
      <w:bookmarkEnd w:id="16"/>
      <w:bookmarkEnd w:id="17"/>
    </w:p>
    <w:p w14:paraId="22D646AC" w14:textId="77777777" w:rsidR="001B0C34" w:rsidRPr="001B0C34" w:rsidRDefault="001B0C34" w:rsidP="001B0C34"/>
    <w:p w14:paraId="116202A3" w14:textId="77777777" w:rsidR="009C6F3E" w:rsidRDefault="009C6F3E" w:rsidP="001A60D2">
      <w:pPr>
        <w:spacing w:line="276" w:lineRule="auto"/>
        <w:ind w:firstLine="709"/>
        <w:jc w:val="both"/>
      </w:pPr>
      <w:r>
        <w:t xml:space="preserve">1. За два дня до начала </w:t>
      </w:r>
      <w:r w:rsidR="009B5E91">
        <w:t xml:space="preserve">проведения </w:t>
      </w:r>
      <w:r>
        <w:t xml:space="preserve">ИС технический специалист устанавливает </w:t>
      </w:r>
      <w:r w:rsidR="006759AE">
        <w:t xml:space="preserve">программное обеспечение (далее – </w:t>
      </w:r>
      <w:r>
        <w:t>ПО</w:t>
      </w:r>
      <w:r w:rsidR="006759AE">
        <w:t>)</w:t>
      </w:r>
      <w:r>
        <w:t xml:space="preserve"> и готовит вместе с ответственным организатором аудитории проведения ИС и штаб.</w:t>
      </w:r>
    </w:p>
    <w:p w14:paraId="780BEBFF" w14:textId="77777777" w:rsidR="009C6F3E" w:rsidRDefault="009C6F3E" w:rsidP="001A60D2">
      <w:pPr>
        <w:spacing w:line="276" w:lineRule="auto"/>
        <w:ind w:firstLine="709"/>
        <w:jc w:val="both"/>
      </w:pPr>
      <w:r>
        <w:t>В штабе должен быть:</w:t>
      </w:r>
    </w:p>
    <w:p w14:paraId="7C698C18" w14:textId="77777777" w:rsidR="009C6F3E" w:rsidRDefault="009C6F3E" w:rsidP="001A60D2">
      <w:pPr>
        <w:spacing w:line="276" w:lineRule="auto"/>
        <w:ind w:firstLine="709"/>
        <w:jc w:val="both"/>
      </w:pPr>
      <w:r>
        <w:t>- ПК с доступом в интернет и принтером для скачивания и печати</w:t>
      </w:r>
      <w:r w:rsidR="006759AE">
        <w:t xml:space="preserve"> контрольно-измерительных материалов (далее –</w:t>
      </w:r>
      <w:r>
        <w:t xml:space="preserve"> КИМ</w:t>
      </w:r>
      <w:r w:rsidR="006759AE">
        <w:t>)</w:t>
      </w:r>
      <w:r>
        <w:t>;</w:t>
      </w:r>
    </w:p>
    <w:p w14:paraId="78307BA9" w14:textId="77777777" w:rsidR="009C6F3E" w:rsidRDefault="009C6F3E" w:rsidP="001A60D2">
      <w:pPr>
        <w:spacing w:line="276" w:lineRule="auto"/>
        <w:ind w:firstLine="709"/>
        <w:jc w:val="both"/>
      </w:pPr>
      <w:r>
        <w:t>- ПК для установки станции «Результаты Итогового собеседования» (это может быть один компьютер);</w:t>
      </w:r>
    </w:p>
    <w:p w14:paraId="770507D7" w14:textId="77777777" w:rsidR="009C6F3E" w:rsidRDefault="009C6F3E" w:rsidP="001A60D2">
      <w:pPr>
        <w:spacing w:line="276" w:lineRule="auto"/>
        <w:ind w:firstLine="709"/>
        <w:jc w:val="both"/>
      </w:pPr>
      <w:r>
        <w:t>- канцелярские принадлежности (ножницы, ручки), расходные материалы (бумага).</w:t>
      </w:r>
    </w:p>
    <w:p w14:paraId="170AB047" w14:textId="77777777" w:rsidR="009C6F3E" w:rsidRDefault="009C6F3E" w:rsidP="001A60D2">
      <w:pPr>
        <w:spacing w:line="276" w:lineRule="auto"/>
        <w:ind w:firstLine="709"/>
        <w:jc w:val="both"/>
      </w:pPr>
      <w:r>
        <w:t>В аудиториях проведения должен быть:</w:t>
      </w:r>
    </w:p>
    <w:p w14:paraId="1019604C" w14:textId="77777777" w:rsidR="009C6F3E" w:rsidRDefault="009C6F3E" w:rsidP="001A60D2">
      <w:pPr>
        <w:spacing w:line="276" w:lineRule="auto"/>
        <w:ind w:firstLine="709"/>
        <w:jc w:val="both"/>
      </w:pPr>
      <w:r>
        <w:t>- ПК с микрофоном для установки станции записи ответов</w:t>
      </w:r>
      <w:r w:rsidR="009B5E91">
        <w:t>;</w:t>
      </w:r>
    </w:p>
    <w:p w14:paraId="3890088B" w14:textId="77777777" w:rsidR="009B5E91" w:rsidRDefault="009B5E91" w:rsidP="001A60D2">
      <w:pPr>
        <w:spacing w:line="276" w:lineRule="auto"/>
        <w:ind w:firstLine="709"/>
        <w:jc w:val="both"/>
      </w:pPr>
      <w:r>
        <w:t>- часы;</w:t>
      </w:r>
    </w:p>
    <w:p w14:paraId="08A49A89" w14:textId="77777777" w:rsidR="009B5E91" w:rsidRDefault="009B5E91" w:rsidP="001A60D2">
      <w:pPr>
        <w:spacing w:line="276" w:lineRule="auto"/>
        <w:ind w:firstLine="709"/>
        <w:jc w:val="both"/>
      </w:pPr>
      <w:r>
        <w:t>- ручки;</w:t>
      </w:r>
    </w:p>
    <w:p w14:paraId="2DC92BAC" w14:textId="77777777" w:rsidR="009B5E91" w:rsidRDefault="009B5E91" w:rsidP="001A60D2">
      <w:pPr>
        <w:spacing w:line="276" w:lineRule="auto"/>
        <w:ind w:firstLine="709"/>
        <w:jc w:val="both"/>
      </w:pPr>
      <w:r>
        <w:t>- черновики.</w:t>
      </w:r>
    </w:p>
    <w:p w14:paraId="199D3E47" w14:textId="255B71F7" w:rsidR="009B5E91" w:rsidRDefault="009B5E91" w:rsidP="001A60D2">
      <w:pPr>
        <w:spacing w:line="276" w:lineRule="auto"/>
        <w:ind w:firstLine="709"/>
        <w:jc w:val="both"/>
      </w:pPr>
      <w:r>
        <w:t>2</w:t>
      </w:r>
      <w:r w:rsidR="00CB3FE3">
        <w:t xml:space="preserve">. </w:t>
      </w:r>
      <w:r>
        <w:t>Не позднее, чем за сутки до начала проведения ИС, ответственный организатор с помощью технического</w:t>
      </w:r>
      <w:r w:rsidR="00CB3FE3">
        <w:t xml:space="preserve"> специалист</w:t>
      </w:r>
      <w:r>
        <w:t>а получает и тиражирует</w:t>
      </w:r>
      <w:r w:rsidR="00CB3FE3">
        <w:t xml:space="preserve"> материалы для проведения </w:t>
      </w:r>
      <w:r w:rsidR="005D4259">
        <w:t>ИС</w:t>
      </w:r>
      <w:r w:rsidR="00CB3FE3">
        <w:t xml:space="preserve">:  </w:t>
      </w:r>
      <w:r w:rsidR="00CB3FE3" w:rsidRPr="00A878E4">
        <w:t>списки участников</w:t>
      </w:r>
      <w:r w:rsidR="009C6F3E">
        <w:t xml:space="preserve"> </w:t>
      </w:r>
      <w:r w:rsidR="005D4259">
        <w:t xml:space="preserve">ИС </w:t>
      </w:r>
      <w:r w:rsidR="00A878E4">
        <w:t>(для регистрации участников и</w:t>
      </w:r>
      <w:r w:rsidR="00CB3FE3">
        <w:t xml:space="preserve"> распределения</w:t>
      </w:r>
      <w:r>
        <w:t xml:space="preserve"> их по аудиториям)</w:t>
      </w:r>
      <w:r w:rsidR="00CB3FE3">
        <w:t xml:space="preserve">;  ведомость проведения </w:t>
      </w:r>
      <w:r w:rsidR="005D4259">
        <w:t>ИС</w:t>
      </w:r>
      <w:r w:rsidR="00CB3FE3">
        <w:t xml:space="preserve"> в аудитории (по количеству</w:t>
      </w:r>
      <w:r>
        <w:t xml:space="preserve"> аудиторий)</w:t>
      </w:r>
      <w:r w:rsidR="00CB3FE3">
        <w:t xml:space="preserve">;  протоколы оценивания ответов участников </w:t>
      </w:r>
      <w:r w:rsidR="005D4259">
        <w:t>ИС</w:t>
      </w:r>
      <w:r w:rsidR="00CB3FE3">
        <w:t xml:space="preserve"> (на каждого участника </w:t>
      </w:r>
      <w:r w:rsidR="005D4259">
        <w:t>ИС</w:t>
      </w:r>
      <w:r>
        <w:t>), регламент прове</w:t>
      </w:r>
      <w:r w:rsidR="00081258" w:rsidRPr="00081258">
        <w:t>дения</w:t>
      </w:r>
      <w:r>
        <w:t xml:space="preserve"> ИС (по количеству аудиторий), критерии оценивания ответов участников ИС (по количеству а</w:t>
      </w:r>
      <w:r w:rsidR="00D17523">
        <w:t>удиторий); инструкцию для участников ИС (не менее 5 штук в каждую аудиторию ожидания) (пункт 4.7 Инструктивного сборника).</w:t>
      </w:r>
      <w:r>
        <w:t xml:space="preserve"> </w:t>
      </w:r>
    </w:p>
    <w:p w14:paraId="406AE6A3" w14:textId="77777777" w:rsidR="00CB3FE3" w:rsidRDefault="009B5E91" w:rsidP="001A60D2">
      <w:pPr>
        <w:spacing w:line="276" w:lineRule="auto"/>
        <w:ind w:firstLine="709"/>
        <w:jc w:val="both"/>
      </w:pPr>
      <w:r>
        <w:t xml:space="preserve">Ответственный организатор готовит черновики и ручки </w:t>
      </w:r>
      <w:r w:rsidR="005D32AC">
        <w:t>для участников ИС в каждой аудитории</w:t>
      </w:r>
      <w:r w:rsidR="00156814">
        <w:t xml:space="preserve"> проведения.</w:t>
      </w:r>
      <w:r>
        <w:t xml:space="preserve"> </w:t>
      </w:r>
      <w:r w:rsidR="00CB3FE3">
        <w:t xml:space="preserve"> </w:t>
      </w:r>
    </w:p>
    <w:p w14:paraId="601EC192" w14:textId="77777777" w:rsidR="00C062EB" w:rsidRDefault="00036054" w:rsidP="00C062EB">
      <w:pPr>
        <w:spacing w:line="276" w:lineRule="auto"/>
        <w:ind w:firstLine="709"/>
        <w:jc w:val="both"/>
      </w:pPr>
      <w:r>
        <w:t>3</w:t>
      </w:r>
      <w:r w:rsidR="00CB3FE3">
        <w:t>. В день проведения ИС</w:t>
      </w:r>
      <w:r w:rsidR="005C409C">
        <w:t>,</w:t>
      </w:r>
      <w:r w:rsidR="00CB3FE3">
        <w:t xml:space="preserve"> не позднее чем за 60 минут до начала</w:t>
      </w:r>
      <w:r w:rsidR="005C409C">
        <w:t>,</w:t>
      </w:r>
      <w:r w:rsidR="00CB3FE3">
        <w:t xml:space="preserve"> </w:t>
      </w:r>
      <w:r w:rsidR="00156814">
        <w:t xml:space="preserve">технический специалист распечатывает КИМ и передает их ответственному организатору (не менее трех штук </w:t>
      </w:r>
      <w:r w:rsidR="00C062EB">
        <w:t xml:space="preserve">в каждую аудиторию проведения). </w:t>
      </w:r>
    </w:p>
    <w:p w14:paraId="16F4ED63" w14:textId="77777777" w:rsidR="00C062EB" w:rsidRDefault="00C062EB" w:rsidP="00C062EB">
      <w:pPr>
        <w:spacing w:line="276" w:lineRule="auto"/>
        <w:ind w:firstLine="709"/>
        <w:jc w:val="both"/>
      </w:pPr>
      <w:r>
        <w:t>Доставка материалов для проведения ИС осуществляется через федеральный Портал http:/topic-9.rustest.ru</w:t>
      </w:r>
    </w:p>
    <w:p w14:paraId="4D439F4B" w14:textId="77777777" w:rsidR="00C062EB" w:rsidRDefault="00C062EB" w:rsidP="00C062EB">
      <w:pPr>
        <w:spacing w:line="276" w:lineRule="auto"/>
        <w:ind w:firstLine="709"/>
        <w:jc w:val="both"/>
      </w:pPr>
      <w:r>
        <w:t xml:space="preserve"> В случае отсутствия доступа к указанному Интернет-ресурсу технический специалист незамедлительно обращается в РЦОИ для получения материалов по резервной схеме. </w:t>
      </w:r>
    </w:p>
    <w:p w14:paraId="3642E028" w14:textId="77777777" w:rsidR="00CB3FE3" w:rsidRDefault="00156814" w:rsidP="001A60D2">
      <w:pPr>
        <w:spacing w:line="276" w:lineRule="auto"/>
        <w:ind w:firstLine="709"/>
        <w:jc w:val="both"/>
      </w:pPr>
      <w:r>
        <w:t>Ответственный организатор разрезает КИМ</w:t>
      </w:r>
      <w:r w:rsidR="00CB3FE3">
        <w:t xml:space="preserve"> </w:t>
      </w:r>
      <w:r w:rsidR="0052278D">
        <w:t xml:space="preserve">и готовит </w:t>
      </w:r>
      <w:r w:rsidR="00CB3FE3">
        <w:t xml:space="preserve">материалы для проведения </w:t>
      </w:r>
      <w:r w:rsidR="00794FDB">
        <w:t>ИС</w:t>
      </w:r>
      <w:r w:rsidR="00CB3FE3">
        <w:t>:</w:t>
      </w:r>
    </w:p>
    <w:p w14:paraId="3E9E2530" w14:textId="77777777" w:rsidR="00CB3FE3" w:rsidRPr="0052278D" w:rsidRDefault="00CB3FE3" w:rsidP="001A60D2">
      <w:pPr>
        <w:spacing w:line="276" w:lineRule="auto"/>
        <w:ind w:firstLine="709"/>
        <w:jc w:val="both"/>
        <w:rPr>
          <w:i/>
        </w:rPr>
      </w:pPr>
      <w:r>
        <w:t xml:space="preserve"> - текст для чтения, карточки с темами беседы на выбор и планами беседы - </w:t>
      </w:r>
      <w:r w:rsidRPr="0052278D">
        <w:rPr>
          <w:i/>
        </w:rPr>
        <w:t>для участников;</w:t>
      </w:r>
    </w:p>
    <w:p w14:paraId="5405874A" w14:textId="77777777" w:rsidR="00CB3FE3" w:rsidRPr="0052278D" w:rsidRDefault="00CB3FE3" w:rsidP="001A60D2">
      <w:pPr>
        <w:spacing w:line="276" w:lineRule="auto"/>
        <w:ind w:firstLine="709"/>
        <w:jc w:val="both"/>
        <w:rPr>
          <w:i/>
        </w:rPr>
      </w:pPr>
      <w:r>
        <w:t xml:space="preserve"> - карточки экзаменатора-собеседника по каждой теме беседы – </w:t>
      </w:r>
      <w:r w:rsidRPr="0052278D">
        <w:rPr>
          <w:i/>
        </w:rPr>
        <w:t>для экзаменатора- собеседника;</w:t>
      </w:r>
    </w:p>
    <w:p w14:paraId="73240E73" w14:textId="77777777" w:rsidR="00CB3FE3" w:rsidRDefault="00CB3FE3" w:rsidP="001A60D2">
      <w:pPr>
        <w:spacing w:line="276" w:lineRule="auto"/>
        <w:ind w:firstLine="709"/>
        <w:jc w:val="both"/>
        <w:rPr>
          <w:i/>
        </w:rPr>
      </w:pPr>
      <w:r>
        <w:t xml:space="preserve"> - протокол оценивания ответов участников итогового собеседования и комплект материалов для проведения итогового собеседования – </w:t>
      </w:r>
      <w:r w:rsidRPr="0052278D">
        <w:rPr>
          <w:i/>
        </w:rPr>
        <w:t>для эксперта.</w:t>
      </w:r>
    </w:p>
    <w:p w14:paraId="494B598C" w14:textId="22AA64A8" w:rsidR="00B960C0" w:rsidRDefault="00B960C0" w:rsidP="001A60D2">
      <w:pPr>
        <w:spacing w:line="276" w:lineRule="auto"/>
        <w:ind w:firstLine="709"/>
        <w:jc w:val="both"/>
      </w:pPr>
      <w:r>
        <w:t xml:space="preserve">Ответственный организатор выдает </w:t>
      </w:r>
      <w:r w:rsidRPr="00B960C0">
        <w:t>организатору в аудитории ожидания</w:t>
      </w:r>
      <w:r>
        <w:t xml:space="preserve"> инструкцию </w:t>
      </w:r>
      <w:r w:rsidR="00EB4022">
        <w:t>для участников</w:t>
      </w:r>
      <w:r>
        <w:t xml:space="preserve"> ИС (не менее 5 штук на каждую аудиторию ожидания).</w:t>
      </w:r>
    </w:p>
    <w:p w14:paraId="6AB72ECB" w14:textId="77777777" w:rsidR="00040306" w:rsidRDefault="00036054" w:rsidP="001A60D2">
      <w:pPr>
        <w:spacing w:line="276" w:lineRule="auto"/>
        <w:ind w:firstLine="709"/>
        <w:jc w:val="both"/>
      </w:pPr>
      <w:r>
        <w:t>4</w:t>
      </w:r>
      <w:r w:rsidR="00CB3FE3">
        <w:t>. Ответ</w:t>
      </w:r>
      <w:r w:rsidR="00C062EB">
        <w:t xml:space="preserve">ственный организатор не позднее, </w:t>
      </w:r>
      <w:r w:rsidR="00CB3FE3">
        <w:t xml:space="preserve">чем за 15 минут до начала </w:t>
      </w:r>
      <w:r w:rsidR="00794FDB">
        <w:t>ИС</w:t>
      </w:r>
      <w:r w:rsidR="00CB3FE3">
        <w:t xml:space="preserve"> выдает:</w:t>
      </w:r>
    </w:p>
    <w:p w14:paraId="108B00E9" w14:textId="77777777" w:rsidR="00040306" w:rsidRPr="00926435" w:rsidRDefault="00040306" w:rsidP="001A60D2">
      <w:pPr>
        <w:spacing w:line="276" w:lineRule="auto"/>
        <w:ind w:firstLine="709"/>
        <w:jc w:val="both"/>
        <w:rPr>
          <w:u w:val="single"/>
        </w:rPr>
      </w:pPr>
      <w:r w:rsidRPr="00926435">
        <w:rPr>
          <w:u w:val="single"/>
        </w:rPr>
        <w:t>экзаменатору-собеседнику:</w:t>
      </w:r>
    </w:p>
    <w:p w14:paraId="3FAE91FB" w14:textId="77777777" w:rsidR="00040306" w:rsidRDefault="00040306" w:rsidP="00040306">
      <w:pPr>
        <w:spacing w:line="276" w:lineRule="auto"/>
        <w:ind w:firstLine="709"/>
        <w:jc w:val="both"/>
      </w:pPr>
      <w:r>
        <w:t xml:space="preserve"> - ведомость проведения </w:t>
      </w:r>
      <w:r w:rsidR="00794FDB">
        <w:t>ИС</w:t>
      </w:r>
      <w:r>
        <w:t xml:space="preserve"> в аудитории, где фиксируется время начала и окончания ответа каждого участника </w:t>
      </w:r>
      <w:r w:rsidR="00794FDB">
        <w:t>ИС</w:t>
      </w:r>
      <w:r>
        <w:t xml:space="preserve">; </w:t>
      </w:r>
    </w:p>
    <w:p w14:paraId="272331E3" w14:textId="77777777" w:rsidR="00926435" w:rsidRDefault="00926435" w:rsidP="00040306">
      <w:pPr>
        <w:spacing w:line="276" w:lineRule="auto"/>
        <w:ind w:firstLine="709"/>
        <w:jc w:val="both"/>
      </w:pPr>
      <w:r>
        <w:t xml:space="preserve">- материалы для проведения </w:t>
      </w:r>
      <w:r w:rsidR="00794FDB">
        <w:t>ИС</w:t>
      </w:r>
      <w:r>
        <w:t>: тексты для чтения, листы с тремя темами беседы, карточки с планом беседы по каждой теме. Все материалы раскладываются на рабочем месте экзаменатора-собеседника отдельными стопками;</w:t>
      </w:r>
    </w:p>
    <w:p w14:paraId="0C3D93EE" w14:textId="77777777" w:rsidR="00926435" w:rsidRPr="00926435" w:rsidRDefault="00CB3FE3" w:rsidP="001A60D2">
      <w:pPr>
        <w:spacing w:line="276" w:lineRule="auto"/>
        <w:ind w:firstLine="709"/>
        <w:jc w:val="both"/>
        <w:rPr>
          <w:u w:val="single"/>
        </w:rPr>
      </w:pPr>
      <w:r w:rsidRPr="00926435">
        <w:rPr>
          <w:u w:val="single"/>
        </w:rPr>
        <w:t>эксперту:</w:t>
      </w:r>
    </w:p>
    <w:p w14:paraId="3160C95C" w14:textId="77777777" w:rsidR="00926435" w:rsidRDefault="00CB3FE3" w:rsidP="001A60D2">
      <w:pPr>
        <w:spacing w:line="276" w:lineRule="auto"/>
        <w:ind w:firstLine="709"/>
        <w:jc w:val="both"/>
      </w:pPr>
      <w:r>
        <w:t xml:space="preserve"> - протоколы эксперта для оценивания ответов участников </w:t>
      </w:r>
      <w:r w:rsidR="00794FDB">
        <w:t>ИС</w:t>
      </w:r>
      <w:r>
        <w:t xml:space="preserve"> (по количеству участников);</w:t>
      </w:r>
    </w:p>
    <w:p w14:paraId="6919953A" w14:textId="77777777" w:rsidR="00926435" w:rsidRDefault="00CB3FE3" w:rsidP="001A60D2">
      <w:pPr>
        <w:spacing w:line="276" w:lineRule="auto"/>
        <w:ind w:firstLine="709"/>
        <w:jc w:val="both"/>
      </w:pPr>
      <w:r>
        <w:t xml:space="preserve"> - комплект материалов для проведения </w:t>
      </w:r>
      <w:r w:rsidR="00794FDB">
        <w:t>ИС</w:t>
      </w:r>
      <w:r>
        <w:t xml:space="preserve"> (для ознакомления в случае необходимости в ходе оценивания ответов участников); </w:t>
      </w:r>
    </w:p>
    <w:p w14:paraId="157EC4DD" w14:textId="77777777" w:rsidR="00926435" w:rsidRDefault="00CB3FE3" w:rsidP="00B960C0">
      <w:pPr>
        <w:spacing w:line="276" w:lineRule="auto"/>
        <w:ind w:firstLine="709"/>
        <w:jc w:val="both"/>
      </w:pPr>
      <w:r w:rsidRPr="00926435">
        <w:rPr>
          <w:u w:val="single"/>
        </w:rPr>
        <w:t>организатору вне аудитории:</w:t>
      </w:r>
      <w:r>
        <w:t xml:space="preserve"> списки участников </w:t>
      </w:r>
      <w:r w:rsidR="00794FDB">
        <w:t>ИС</w:t>
      </w:r>
      <w:r>
        <w:t xml:space="preserve"> с </w:t>
      </w:r>
      <w:r w:rsidR="00B960C0">
        <w:t>распределением их по аудиториям.</w:t>
      </w:r>
    </w:p>
    <w:p w14:paraId="3B531040" w14:textId="77777777" w:rsidR="00B960C0" w:rsidRDefault="00B960C0" w:rsidP="00036054">
      <w:pPr>
        <w:spacing w:line="276" w:lineRule="auto"/>
        <w:ind w:firstLine="709"/>
        <w:jc w:val="both"/>
      </w:pPr>
      <w:r>
        <w:t>Технический специалист включает в каждой аудитории проведения аудиозапись ответов участников (один общий поток на каждую смену в аудитории).</w:t>
      </w:r>
    </w:p>
    <w:p w14:paraId="7CA34967" w14:textId="77777777" w:rsidR="00B960C0" w:rsidRDefault="00B960C0" w:rsidP="00B960C0">
      <w:pPr>
        <w:spacing w:line="276" w:lineRule="auto"/>
        <w:ind w:firstLine="709"/>
        <w:jc w:val="both"/>
      </w:pPr>
      <w:r>
        <w:t>Организатор в аудитории ожидания проводит инструктаж участников ИС.</w:t>
      </w:r>
    </w:p>
    <w:p w14:paraId="1F43F2AD" w14:textId="77777777" w:rsidR="00926435" w:rsidRDefault="008D286B" w:rsidP="00466094">
      <w:pPr>
        <w:spacing w:line="276" w:lineRule="auto"/>
        <w:ind w:firstLine="709"/>
        <w:jc w:val="both"/>
      </w:pPr>
      <w:r>
        <w:t>5</w:t>
      </w:r>
      <w:r w:rsidR="00CB3FE3">
        <w:t>. Экзаменатор-собеседник и эксперт знак</w:t>
      </w:r>
      <w:r w:rsidR="00466094">
        <w:t>о</w:t>
      </w:r>
      <w:r w:rsidR="00CB3FE3">
        <w:t>м</w:t>
      </w:r>
      <w:r w:rsidR="00466094">
        <w:t>ят</w:t>
      </w:r>
      <w:r w:rsidR="00CB3FE3">
        <w:t>ся с заданиями, темами беседы и примерным кругом вопросов для обсуждения с участниками. Также эксперт знак</w:t>
      </w:r>
      <w:r w:rsidR="00466094">
        <w:t>омится</w:t>
      </w:r>
      <w:r w:rsidR="00CB3FE3">
        <w:t xml:space="preserve"> с протоколами эксперта для оценивания ответов участников </w:t>
      </w:r>
      <w:r w:rsidR="00794FDB">
        <w:t>ИС</w:t>
      </w:r>
      <w:r w:rsidR="00CB3FE3">
        <w:t xml:space="preserve">. </w:t>
      </w:r>
    </w:p>
    <w:p w14:paraId="0CC18CE0" w14:textId="77777777" w:rsidR="00926435" w:rsidRDefault="008D286B" w:rsidP="001A60D2">
      <w:pPr>
        <w:spacing w:line="276" w:lineRule="auto"/>
        <w:ind w:firstLine="709"/>
        <w:jc w:val="both"/>
      </w:pPr>
      <w:r>
        <w:t>6</w:t>
      </w:r>
      <w:r w:rsidR="00CB3FE3">
        <w:t xml:space="preserve">. Участники </w:t>
      </w:r>
      <w:r w:rsidR="00794FDB">
        <w:t>ИС</w:t>
      </w:r>
      <w:r w:rsidR="00CB3FE3">
        <w:t xml:space="preserve"> приглашаются в аудиторию пров</w:t>
      </w:r>
      <w:r w:rsidR="00B960C0">
        <w:t>едения в произвольном порядке (из</w:t>
      </w:r>
      <w:r w:rsidR="00CB3FE3">
        <w:t xml:space="preserve"> аудиторий ожидания или с уроков). </w:t>
      </w:r>
    </w:p>
    <w:p w14:paraId="78461F6D" w14:textId="77777777" w:rsidR="00926435" w:rsidRDefault="00CB3FE3" w:rsidP="001A60D2">
      <w:pPr>
        <w:spacing w:line="276" w:lineRule="auto"/>
        <w:ind w:firstLine="709"/>
        <w:jc w:val="both"/>
      </w:pPr>
      <w:r>
        <w:t xml:space="preserve"> Организатор вне аудитории сопровождает участников </w:t>
      </w:r>
      <w:r w:rsidR="00794FDB">
        <w:t>ИС</w:t>
      </w:r>
      <w:r>
        <w:t xml:space="preserve"> в аудитории проведения. </w:t>
      </w:r>
    </w:p>
    <w:p w14:paraId="35307F53" w14:textId="77777777" w:rsidR="0047254E" w:rsidRDefault="00926435" w:rsidP="008D286B">
      <w:pPr>
        <w:spacing w:line="276" w:lineRule="auto"/>
        <w:ind w:firstLine="709"/>
        <w:jc w:val="both"/>
      </w:pPr>
      <w:r>
        <w:t>7</w:t>
      </w:r>
      <w:r w:rsidR="00CB3FE3">
        <w:t>. Экзаменатор-собеседник в аудитории проведения проверяет данные докуме</w:t>
      </w:r>
      <w:r w:rsidR="00C91CCE">
        <w:t>нта, удостоверяющего личность,</w:t>
      </w:r>
      <w:r w:rsidR="00CB3FE3">
        <w:t xml:space="preserve"> вносит данные участника </w:t>
      </w:r>
      <w:r w:rsidR="00794FDB">
        <w:t>ИС</w:t>
      </w:r>
      <w:r w:rsidR="00CB3FE3">
        <w:t xml:space="preserve"> в ведомость проведения </w:t>
      </w:r>
      <w:r w:rsidR="00794FDB">
        <w:t>ИС</w:t>
      </w:r>
      <w:r w:rsidR="00CB3FE3">
        <w:t xml:space="preserve"> в аудитории</w:t>
      </w:r>
      <w:r w:rsidR="008D286B">
        <w:t xml:space="preserve"> (ведомость может быть заполнена заранее)</w:t>
      </w:r>
      <w:r w:rsidR="00CB3FE3">
        <w:t xml:space="preserve">, выдает участнику </w:t>
      </w:r>
      <w:r w:rsidR="00794FDB">
        <w:t>ИС</w:t>
      </w:r>
      <w:r w:rsidR="008D286B">
        <w:t xml:space="preserve"> текст задания №1</w:t>
      </w:r>
      <w:r w:rsidR="00CB3FE3">
        <w:t>, фиксирует</w:t>
      </w:r>
      <w:r w:rsidR="008D286B">
        <w:t xml:space="preserve"> время начала ответа, проводит собеседование, эмоционально поддерживая участника ИС,</w:t>
      </w:r>
      <w:r w:rsidR="00CB3FE3">
        <w:t xml:space="preserve"> следит за соблюдением временного регламента</w:t>
      </w:r>
      <w:r w:rsidR="008D286B">
        <w:t xml:space="preserve"> (см. таблицу).</w:t>
      </w:r>
      <w:r w:rsidR="006F1EDA">
        <w:t xml:space="preserve"> </w:t>
      </w:r>
    </w:p>
    <w:p w14:paraId="20916E31" w14:textId="77777777" w:rsidR="00310238" w:rsidRDefault="00310238">
      <w:pPr>
        <w:rPr>
          <w:noProof/>
        </w:rPr>
      </w:pPr>
      <w:r>
        <w:rPr>
          <w:noProof/>
        </w:rPr>
        <w:br w:type="page"/>
      </w:r>
    </w:p>
    <w:p w14:paraId="063D1BE1" w14:textId="77777777" w:rsidR="001A604A" w:rsidRDefault="001A604A" w:rsidP="0047254E">
      <w:pPr>
        <w:spacing w:line="276" w:lineRule="auto"/>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4"/>
        <w:gridCol w:w="4770"/>
        <w:gridCol w:w="48"/>
        <w:gridCol w:w="3001"/>
        <w:gridCol w:w="1513"/>
      </w:tblGrid>
      <w:tr w:rsidR="001A604A" w:rsidRPr="00413467" w14:paraId="3BD70F86" w14:textId="77777777" w:rsidTr="001A604A">
        <w:trPr>
          <w:cantSplit/>
          <w:tblHeader/>
        </w:trPr>
        <w:tc>
          <w:tcPr>
            <w:tcW w:w="332" w:type="pct"/>
            <w:shd w:val="clear" w:color="auto" w:fill="D9D9D9" w:themeFill="background1" w:themeFillShade="D9"/>
          </w:tcPr>
          <w:p w14:paraId="7163448D" w14:textId="77777777" w:rsidR="001A604A" w:rsidRDefault="001A604A" w:rsidP="001A604A">
            <w:pPr>
              <w:widowControl w:val="0"/>
              <w:rPr>
                <w:b/>
              </w:rPr>
            </w:pPr>
            <w:r w:rsidRPr="00413467">
              <w:rPr>
                <w:b/>
              </w:rPr>
              <w:t xml:space="preserve">№ </w:t>
            </w:r>
          </w:p>
        </w:tc>
        <w:tc>
          <w:tcPr>
            <w:tcW w:w="2410" w:type="pct"/>
            <w:gridSpan w:val="2"/>
            <w:shd w:val="clear" w:color="auto" w:fill="D9D9D9" w:themeFill="background1" w:themeFillShade="D9"/>
          </w:tcPr>
          <w:p w14:paraId="0849CFCF" w14:textId="77777777" w:rsidR="001A604A" w:rsidRDefault="001A604A" w:rsidP="001A604A">
            <w:pPr>
              <w:widowControl w:val="0"/>
              <w:rPr>
                <w:b/>
              </w:rPr>
            </w:pPr>
            <w:r w:rsidRPr="00413467">
              <w:rPr>
                <w:b/>
              </w:rPr>
              <w:t>Действия экзаменатора</w:t>
            </w:r>
            <w:r>
              <w:rPr>
                <w:b/>
              </w:rPr>
              <w:t>-собеседника</w:t>
            </w:r>
          </w:p>
        </w:tc>
        <w:tc>
          <w:tcPr>
            <w:tcW w:w="1501" w:type="pct"/>
            <w:shd w:val="clear" w:color="auto" w:fill="D9D9D9" w:themeFill="background1" w:themeFillShade="D9"/>
          </w:tcPr>
          <w:p w14:paraId="12B5F1F9" w14:textId="77777777" w:rsidR="001A604A" w:rsidRDefault="001A604A" w:rsidP="001A604A">
            <w:pPr>
              <w:widowControl w:val="0"/>
              <w:rPr>
                <w:b/>
              </w:rPr>
            </w:pPr>
            <w:r w:rsidRPr="00413467">
              <w:rPr>
                <w:b/>
              </w:rPr>
              <w:t>Действия обучающихся</w:t>
            </w:r>
          </w:p>
        </w:tc>
        <w:tc>
          <w:tcPr>
            <w:tcW w:w="757" w:type="pct"/>
            <w:shd w:val="clear" w:color="auto" w:fill="D9D9D9" w:themeFill="background1" w:themeFillShade="D9"/>
          </w:tcPr>
          <w:p w14:paraId="691092A7" w14:textId="77777777" w:rsidR="001A604A" w:rsidRDefault="001A604A" w:rsidP="001A604A">
            <w:pPr>
              <w:widowControl w:val="0"/>
              <w:rPr>
                <w:b/>
              </w:rPr>
            </w:pPr>
            <w:r w:rsidRPr="00413467">
              <w:rPr>
                <w:b/>
              </w:rPr>
              <w:t>Время</w:t>
            </w:r>
          </w:p>
        </w:tc>
      </w:tr>
      <w:tr w:rsidR="001A604A" w:rsidRPr="00413467" w14:paraId="7EC3A91C" w14:textId="77777777" w:rsidTr="001A604A">
        <w:trPr>
          <w:cantSplit/>
        </w:trPr>
        <w:tc>
          <w:tcPr>
            <w:tcW w:w="332" w:type="pct"/>
          </w:tcPr>
          <w:p w14:paraId="447B4F03" w14:textId="77777777" w:rsidR="001A604A" w:rsidRDefault="001A604A" w:rsidP="001A604A">
            <w:pPr>
              <w:widowControl w:val="0"/>
              <w:rPr>
                <w:b/>
              </w:rPr>
            </w:pPr>
          </w:p>
        </w:tc>
        <w:tc>
          <w:tcPr>
            <w:tcW w:w="3911" w:type="pct"/>
            <w:gridSpan w:val="3"/>
          </w:tcPr>
          <w:p w14:paraId="4992FCEE" w14:textId="77777777" w:rsidR="001A604A" w:rsidRPr="0091596C" w:rsidRDefault="001A604A" w:rsidP="001A604A">
            <w:pPr>
              <w:widowControl w:val="0"/>
              <w:jc w:val="center"/>
              <w:rPr>
                <w:b/>
              </w:rPr>
            </w:pPr>
          </w:p>
        </w:tc>
        <w:tc>
          <w:tcPr>
            <w:tcW w:w="757" w:type="pct"/>
          </w:tcPr>
          <w:p w14:paraId="26FE244F" w14:textId="77777777" w:rsidR="001A604A" w:rsidRPr="0091596C" w:rsidRDefault="001A604A" w:rsidP="001A604A">
            <w:pPr>
              <w:widowControl w:val="0"/>
              <w:rPr>
                <w:b/>
              </w:rPr>
            </w:pPr>
            <w:r w:rsidRPr="0091596C">
              <w:rPr>
                <w:b/>
              </w:rPr>
              <w:t>15 мин.</w:t>
            </w:r>
          </w:p>
        </w:tc>
      </w:tr>
      <w:tr w:rsidR="001A604A" w:rsidRPr="002260FB" w14:paraId="11EE5B3F" w14:textId="77777777" w:rsidTr="001A604A">
        <w:trPr>
          <w:cantSplit/>
        </w:trPr>
        <w:tc>
          <w:tcPr>
            <w:tcW w:w="5000" w:type="pct"/>
            <w:gridSpan w:val="5"/>
          </w:tcPr>
          <w:p w14:paraId="333BA324" w14:textId="77777777" w:rsidR="001A604A" w:rsidRPr="0091596C" w:rsidRDefault="001A604A" w:rsidP="001A604A">
            <w:pPr>
              <w:widowControl w:val="0"/>
              <w:tabs>
                <w:tab w:val="left" w:pos="3690"/>
              </w:tabs>
              <w:jc w:val="center"/>
              <w:rPr>
                <w:b/>
              </w:rPr>
            </w:pPr>
            <w:r>
              <w:rPr>
                <w:b/>
              </w:rPr>
              <w:t xml:space="preserve">1. </w:t>
            </w:r>
            <w:r w:rsidRPr="0091596C">
              <w:rPr>
                <w:b/>
              </w:rPr>
              <w:t>ЧТЕНИЕ ТЕКСТА</w:t>
            </w:r>
          </w:p>
        </w:tc>
      </w:tr>
      <w:tr w:rsidR="001A604A" w:rsidRPr="00413467" w14:paraId="3A64900A" w14:textId="77777777" w:rsidTr="001A604A">
        <w:trPr>
          <w:cantSplit/>
        </w:trPr>
        <w:tc>
          <w:tcPr>
            <w:tcW w:w="332" w:type="pct"/>
            <w:vMerge w:val="restart"/>
          </w:tcPr>
          <w:p w14:paraId="002F3816" w14:textId="77777777" w:rsidR="001A604A" w:rsidRDefault="001A604A" w:rsidP="001A604A">
            <w:pPr>
              <w:widowControl w:val="0"/>
              <w:rPr>
                <w:b/>
              </w:rPr>
            </w:pPr>
          </w:p>
        </w:tc>
        <w:tc>
          <w:tcPr>
            <w:tcW w:w="2386" w:type="pct"/>
          </w:tcPr>
          <w:p w14:paraId="2E876050" w14:textId="77777777" w:rsidR="001A604A" w:rsidRPr="0091596C" w:rsidRDefault="001A604A" w:rsidP="001A604A">
            <w:pPr>
              <w:widowControl w:val="0"/>
              <w:rPr>
                <w:b/>
              </w:rPr>
            </w:pPr>
            <w:r w:rsidRPr="0091596C">
              <w:t xml:space="preserve">Предложить </w:t>
            </w:r>
            <w:r>
              <w:t>обучающемуся</w:t>
            </w:r>
            <w:r w:rsidRPr="0091596C">
              <w:t>познакомитьсяс текстом для чтения вслух</w:t>
            </w:r>
          </w:p>
        </w:tc>
        <w:tc>
          <w:tcPr>
            <w:tcW w:w="1525" w:type="pct"/>
            <w:gridSpan w:val="2"/>
          </w:tcPr>
          <w:p w14:paraId="1A869902" w14:textId="77777777" w:rsidR="001A604A" w:rsidRPr="0091596C" w:rsidRDefault="001A604A" w:rsidP="001A604A">
            <w:pPr>
              <w:widowControl w:val="0"/>
              <w:rPr>
                <w:b/>
              </w:rPr>
            </w:pPr>
          </w:p>
        </w:tc>
        <w:tc>
          <w:tcPr>
            <w:tcW w:w="757" w:type="pct"/>
          </w:tcPr>
          <w:p w14:paraId="38A8AF94" w14:textId="77777777" w:rsidR="001A604A" w:rsidRPr="0091596C" w:rsidRDefault="001A604A" w:rsidP="001A604A">
            <w:pPr>
              <w:widowControl w:val="0"/>
              <w:rPr>
                <w:b/>
              </w:rPr>
            </w:pPr>
          </w:p>
        </w:tc>
      </w:tr>
      <w:tr w:rsidR="001A604A" w:rsidRPr="00413467" w14:paraId="2962FB59" w14:textId="77777777" w:rsidTr="001A604A">
        <w:trPr>
          <w:cantSplit/>
        </w:trPr>
        <w:tc>
          <w:tcPr>
            <w:tcW w:w="332" w:type="pct"/>
            <w:vMerge/>
          </w:tcPr>
          <w:p w14:paraId="3EF6B037" w14:textId="77777777" w:rsidR="001A604A" w:rsidRDefault="001A604A" w:rsidP="001A604A">
            <w:pPr>
              <w:rPr>
                <w:b/>
              </w:rPr>
            </w:pPr>
          </w:p>
        </w:tc>
        <w:tc>
          <w:tcPr>
            <w:tcW w:w="2386" w:type="pct"/>
          </w:tcPr>
          <w:p w14:paraId="18D30CFE" w14:textId="77777777" w:rsidR="001A604A" w:rsidRPr="0091596C" w:rsidRDefault="001A604A" w:rsidP="001A604A">
            <w:pPr>
              <w:rPr>
                <w:i/>
              </w:rPr>
            </w:pPr>
            <w:r w:rsidRPr="0091596C">
              <w:rPr>
                <w:i/>
              </w:rPr>
              <w:t xml:space="preserve">За несколько секунд напомнить о готовности к чтению </w:t>
            </w:r>
          </w:p>
        </w:tc>
        <w:tc>
          <w:tcPr>
            <w:tcW w:w="1525" w:type="pct"/>
            <w:gridSpan w:val="2"/>
          </w:tcPr>
          <w:p w14:paraId="73A62C09" w14:textId="77777777" w:rsidR="001A604A" w:rsidRPr="0091596C" w:rsidRDefault="001A604A" w:rsidP="001A604A">
            <w:r>
              <w:t>Подготовка к чтению вслух</w:t>
            </w:r>
          </w:p>
          <w:p w14:paraId="48F44536" w14:textId="77777777" w:rsidR="001A604A" w:rsidRPr="0091596C" w:rsidRDefault="001A604A" w:rsidP="001A604A">
            <w:r w:rsidRPr="0091596C">
              <w:t>Чтение  текста про себя</w:t>
            </w:r>
          </w:p>
        </w:tc>
        <w:tc>
          <w:tcPr>
            <w:tcW w:w="757" w:type="pct"/>
          </w:tcPr>
          <w:p w14:paraId="5E1010D7" w14:textId="77777777" w:rsidR="001A604A" w:rsidRPr="0091596C" w:rsidRDefault="001A604A" w:rsidP="001A604A">
            <w:pPr>
              <w:rPr>
                <w:b/>
              </w:rPr>
            </w:pPr>
            <w:r w:rsidRPr="0091596C">
              <w:rPr>
                <w:b/>
              </w:rPr>
              <w:t>2 мин.</w:t>
            </w:r>
          </w:p>
        </w:tc>
      </w:tr>
      <w:tr w:rsidR="001A604A" w:rsidRPr="00413467" w14:paraId="45442D3D" w14:textId="77777777" w:rsidTr="001A604A">
        <w:trPr>
          <w:cantSplit/>
        </w:trPr>
        <w:tc>
          <w:tcPr>
            <w:tcW w:w="332" w:type="pct"/>
            <w:vMerge/>
          </w:tcPr>
          <w:p w14:paraId="555146BE" w14:textId="77777777" w:rsidR="001A604A" w:rsidRDefault="001A604A" w:rsidP="001A604A">
            <w:pPr>
              <w:rPr>
                <w:b/>
              </w:rPr>
            </w:pPr>
          </w:p>
        </w:tc>
        <w:tc>
          <w:tcPr>
            <w:tcW w:w="2386" w:type="pct"/>
          </w:tcPr>
          <w:p w14:paraId="2A13D6D1" w14:textId="77777777" w:rsidR="001A604A" w:rsidRPr="0091596C" w:rsidRDefault="001A604A" w:rsidP="001A604A">
            <w:r w:rsidRPr="0091596C">
              <w:t>Слушание текста</w:t>
            </w:r>
          </w:p>
          <w:p w14:paraId="5624EA10" w14:textId="77777777" w:rsidR="001A604A" w:rsidRPr="0091596C" w:rsidRDefault="001A604A" w:rsidP="001A604A">
            <w:pPr>
              <w:rPr>
                <w:i/>
              </w:rPr>
            </w:pPr>
            <w:r w:rsidRPr="0091596C">
              <w:rPr>
                <w:i/>
              </w:rPr>
              <w:t xml:space="preserve">Эмоциональная реакция на чтение ученика.  </w:t>
            </w:r>
            <w:r w:rsidRPr="0091596C">
              <w:t xml:space="preserve">Переключение </w:t>
            </w:r>
            <w:r>
              <w:t>обучающегося</w:t>
            </w:r>
            <w:r w:rsidRPr="0091596C">
              <w:t xml:space="preserve"> на другой вид работы</w:t>
            </w:r>
          </w:p>
        </w:tc>
        <w:tc>
          <w:tcPr>
            <w:tcW w:w="1525" w:type="pct"/>
            <w:gridSpan w:val="2"/>
          </w:tcPr>
          <w:p w14:paraId="6134555B" w14:textId="77777777" w:rsidR="001A604A" w:rsidRPr="0091596C" w:rsidRDefault="001A604A" w:rsidP="001A604A">
            <w:r w:rsidRPr="0091596C">
              <w:t>Чтение текста вслух</w:t>
            </w:r>
          </w:p>
        </w:tc>
        <w:tc>
          <w:tcPr>
            <w:tcW w:w="757" w:type="pct"/>
          </w:tcPr>
          <w:p w14:paraId="2FBB7354" w14:textId="77777777" w:rsidR="001A604A" w:rsidRPr="0091596C" w:rsidRDefault="001A604A" w:rsidP="001A604A">
            <w:pPr>
              <w:rPr>
                <w:b/>
              </w:rPr>
            </w:pPr>
            <w:r w:rsidRPr="0091596C">
              <w:rPr>
                <w:b/>
              </w:rPr>
              <w:t>2 мин</w:t>
            </w:r>
          </w:p>
        </w:tc>
      </w:tr>
      <w:tr w:rsidR="001A604A" w:rsidRPr="00972317" w14:paraId="2316D6E3" w14:textId="77777777" w:rsidTr="001A604A">
        <w:trPr>
          <w:cantSplit/>
        </w:trPr>
        <w:tc>
          <w:tcPr>
            <w:tcW w:w="332" w:type="pct"/>
            <w:vMerge/>
          </w:tcPr>
          <w:p w14:paraId="63886130" w14:textId="77777777" w:rsidR="001A604A" w:rsidRDefault="001A604A" w:rsidP="001A604A">
            <w:pPr>
              <w:rPr>
                <w:b/>
              </w:rPr>
            </w:pPr>
          </w:p>
        </w:tc>
        <w:tc>
          <w:tcPr>
            <w:tcW w:w="2386" w:type="pct"/>
          </w:tcPr>
          <w:p w14:paraId="02055B16" w14:textId="77777777" w:rsidR="001A604A" w:rsidRPr="0091596C" w:rsidRDefault="001A604A" w:rsidP="001A604A"/>
        </w:tc>
        <w:tc>
          <w:tcPr>
            <w:tcW w:w="1525" w:type="pct"/>
            <w:gridSpan w:val="2"/>
          </w:tcPr>
          <w:p w14:paraId="22841D02" w14:textId="77777777" w:rsidR="001A604A" w:rsidRPr="0091596C" w:rsidRDefault="001A604A" w:rsidP="001A604A">
            <w:r w:rsidRPr="0091596C">
              <w:t>Подготовка к пересказу текста</w:t>
            </w:r>
          </w:p>
        </w:tc>
        <w:tc>
          <w:tcPr>
            <w:tcW w:w="757" w:type="pct"/>
          </w:tcPr>
          <w:p w14:paraId="41598A2E" w14:textId="77777777" w:rsidR="001A604A" w:rsidRPr="0091596C" w:rsidRDefault="001A604A" w:rsidP="001A604A">
            <w:pPr>
              <w:rPr>
                <w:b/>
              </w:rPr>
            </w:pPr>
            <w:r w:rsidRPr="0091596C">
              <w:rPr>
                <w:b/>
              </w:rPr>
              <w:t>1 мин.</w:t>
            </w:r>
          </w:p>
        </w:tc>
      </w:tr>
      <w:tr w:rsidR="001A604A" w:rsidRPr="00972317" w14:paraId="6BD05C32" w14:textId="77777777" w:rsidTr="001A604A">
        <w:trPr>
          <w:cantSplit/>
        </w:trPr>
        <w:tc>
          <w:tcPr>
            <w:tcW w:w="4243" w:type="pct"/>
            <w:gridSpan w:val="4"/>
          </w:tcPr>
          <w:p w14:paraId="3E3E8394" w14:textId="77777777" w:rsidR="001A604A" w:rsidRPr="00460D30" w:rsidRDefault="001A604A" w:rsidP="001A604A">
            <w:pPr>
              <w:jc w:val="center"/>
              <w:rPr>
                <w:b/>
              </w:rPr>
            </w:pPr>
            <w:r w:rsidRPr="00460D30">
              <w:rPr>
                <w:b/>
              </w:rPr>
              <w:t>2. Выполнение задания по тексту</w:t>
            </w:r>
            <w:r>
              <w:rPr>
                <w:b/>
              </w:rPr>
              <w:t>*</w:t>
            </w:r>
          </w:p>
        </w:tc>
        <w:tc>
          <w:tcPr>
            <w:tcW w:w="757" w:type="pct"/>
          </w:tcPr>
          <w:p w14:paraId="7F4A98AF" w14:textId="77777777" w:rsidR="001A604A" w:rsidRPr="0091596C" w:rsidRDefault="001A604A" w:rsidP="001A604A">
            <w:pPr>
              <w:rPr>
                <w:b/>
              </w:rPr>
            </w:pPr>
            <w:r>
              <w:rPr>
                <w:b/>
              </w:rPr>
              <w:t>4</w:t>
            </w:r>
            <w:r w:rsidRPr="0091596C">
              <w:rPr>
                <w:b/>
              </w:rPr>
              <w:t xml:space="preserve"> мин.</w:t>
            </w:r>
          </w:p>
        </w:tc>
      </w:tr>
      <w:tr w:rsidR="001A604A" w:rsidRPr="00413467" w14:paraId="17C28C8F" w14:textId="77777777" w:rsidTr="001A604A">
        <w:trPr>
          <w:cantSplit/>
        </w:trPr>
        <w:tc>
          <w:tcPr>
            <w:tcW w:w="5000" w:type="pct"/>
            <w:gridSpan w:val="5"/>
          </w:tcPr>
          <w:p w14:paraId="336DD649" w14:textId="77777777" w:rsidR="001A604A" w:rsidRPr="0091596C" w:rsidRDefault="001A604A" w:rsidP="001A604A">
            <w:pPr>
              <w:jc w:val="center"/>
              <w:rPr>
                <w:b/>
              </w:rPr>
            </w:pPr>
            <w:r w:rsidRPr="00460D30">
              <w:rPr>
                <w:b/>
              </w:rPr>
              <w:t xml:space="preserve">3. Предложить обучающемуся выбрать вариант беседы </w:t>
            </w:r>
            <w:r>
              <w:rPr>
                <w:b/>
              </w:rPr>
              <w:br/>
            </w:r>
            <w:r w:rsidRPr="00460D30">
              <w:rPr>
                <w:b/>
              </w:rPr>
              <w:t>и выдать соответствующую карточку с планом монологического ответа</w:t>
            </w:r>
          </w:p>
        </w:tc>
      </w:tr>
      <w:tr w:rsidR="001A604A" w:rsidRPr="00413467" w14:paraId="4448B2FC" w14:textId="77777777" w:rsidTr="001A604A">
        <w:trPr>
          <w:cantSplit/>
        </w:trPr>
        <w:tc>
          <w:tcPr>
            <w:tcW w:w="5000" w:type="pct"/>
            <w:gridSpan w:val="5"/>
          </w:tcPr>
          <w:p w14:paraId="1D96FBDB" w14:textId="77777777" w:rsidR="001A604A" w:rsidRPr="0091596C" w:rsidRDefault="001A604A" w:rsidP="001A604A">
            <w:pPr>
              <w:tabs>
                <w:tab w:val="center" w:pos="4862"/>
              </w:tabs>
              <w:jc w:val="center"/>
              <w:rPr>
                <w:b/>
              </w:rPr>
            </w:pPr>
            <w:r>
              <w:rPr>
                <w:b/>
              </w:rPr>
              <w:t xml:space="preserve">3.1. </w:t>
            </w:r>
            <w:r w:rsidRPr="0091596C">
              <w:rPr>
                <w:b/>
              </w:rPr>
              <w:t>МОНОЛОГ</w:t>
            </w:r>
          </w:p>
        </w:tc>
      </w:tr>
      <w:tr w:rsidR="001A604A" w:rsidRPr="00413467" w14:paraId="62BE6AF6" w14:textId="77777777" w:rsidTr="001A604A">
        <w:trPr>
          <w:cantSplit/>
        </w:trPr>
        <w:tc>
          <w:tcPr>
            <w:tcW w:w="332" w:type="pct"/>
            <w:vMerge w:val="restart"/>
          </w:tcPr>
          <w:p w14:paraId="340750C1" w14:textId="77777777" w:rsidR="001A604A" w:rsidRDefault="001A604A" w:rsidP="001A604A">
            <w:pPr>
              <w:rPr>
                <w:b/>
              </w:rPr>
            </w:pPr>
          </w:p>
        </w:tc>
        <w:tc>
          <w:tcPr>
            <w:tcW w:w="2386" w:type="pct"/>
          </w:tcPr>
          <w:p w14:paraId="17B1C279" w14:textId="77777777" w:rsidR="001A604A" w:rsidRPr="0091596C" w:rsidRDefault="001A604A" w:rsidP="001A604A">
            <w:r w:rsidRPr="0091596C">
              <w:t>Предложить обучающемуся ознакомиться с планом ответа.</w:t>
            </w:r>
          </w:p>
          <w:p w14:paraId="197E64F1" w14:textId="77777777" w:rsidR="001A604A" w:rsidRPr="0091596C" w:rsidRDefault="001A604A" w:rsidP="001A604A">
            <w:r w:rsidRPr="0091596C">
              <w:t>Предупредить, что высказывание н</w:t>
            </w:r>
            <w:r>
              <w:t>е должно занимать более 3 минут</w:t>
            </w:r>
          </w:p>
        </w:tc>
        <w:tc>
          <w:tcPr>
            <w:tcW w:w="1525" w:type="pct"/>
            <w:gridSpan w:val="2"/>
          </w:tcPr>
          <w:p w14:paraId="20F321E2" w14:textId="77777777" w:rsidR="001A604A" w:rsidRPr="0091596C" w:rsidRDefault="001A604A" w:rsidP="001A604A"/>
        </w:tc>
        <w:tc>
          <w:tcPr>
            <w:tcW w:w="757" w:type="pct"/>
          </w:tcPr>
          <w:p w14:paraId="2A6794A6" w14:textId="77777777" w:rsidR="001A604A" w:rsidRPr="0091596C" w:rsidRDefault="001A604A" w:rsidP="001A604A">
            <w:pPr>
              <w:rPr>
                <w:b/>
              </w:rPr>
            </w:pPr>
          </w:p>
        </w:tc>
      </w:tr>
      <w:tr w:rsidR="001A604A" w:rsidRPr="00413467" w14:paraId="07672231" w14:textId="77777777" w:rsidTr="001A604A">
        <w:trPr>
          <w:cantSplit/>
        </w:trPr>
        <w:tc>
          <w:tcPr>
            <w:tcW w:w="332" w:type="pct"/>
            <w:vMerge/>
          </w:tcPr>
          <w:p w14:paraId="3E1A4439" w14:textId="77777777" w:rsidR="001A604A" w:rsidRDefault="001A604A" w:rsidP="001A604A">
            <w:pPr>
              <w:rPr>
                <w:b/>
              </w:rPr>
            </w:pPr>
          </w:p>
        </w:tc>
        <w:tc>
          <w:tcPr>
            <w:tcW w:w="2386" w:type="pct"/>
          </w:tcPr>
          <w:p w14:paraId="10B804EB" w14:textId="77777777" w:rsidR="001A604A" w:rsidRPr="0091596C" w:rsidRDefault="001A604A" w:rsidP="001A604A">
            <w:pPr>
              <w:rPr>
                <w:b/>
              </w:rPr>
            </w:pPr>
          </w:p>
        </w:tc>
        <w:tc>
          <w:tcPr>
            <w:tcW w:w="1525" w:type="pct"/>
            <w:gridSpan w:val="2"/>
          </w:tcPr>
          <w:p w14:paraId="7EA16669" w14:textId="77777777" w:rsidR="001A604A" w:rsidRPr="0091596C" w:rsidRDefault="001A604A" w:rsidP="001A604A"/>
          <w:p w14:paraId="10E2CF72" w14:textId="77777777" w:rsidR="001A604A" w:rsidRPr="0091596C" w:rsidRDefault="001A604A" w:rsidP="001A604A">
            <w:r w:rsidRPr="0091596C">
              <w:t>Подготовка к ответу</w:t>
            </w:r>
          </w:p>
        </w:tc>
        <w:tc>
          <w:tcPr>
            <w:tcW w:w="757" w:type="pct"/>
          </w:tcPr>
          <w:p w14:paraId="683D0148" w14:textId="77777777" w:rsidR="001A604A" w:rsidRPr="0091596C" w:rsidRDefault="001A604A" w:rsidP="001A604A">
            <w:pPr>
              <w:rPr>
                <w:b/>
              </w:rPr>
            </w:pPr>
            <w:r w:rsidRPr="0091596C">
              <w:rPr>
                <w:b/>
              </w:rPr>
              <w:t>1 мин.</w:t>
            </w:r>
          </w:p>
        </w:tc>
      </w:tr>
      <w:tr w:rsidR="001A604A" w:rsidRPr="00413467" w14:paraId="4B1A9550" w14:textId="77777777" w:rsidTr="001A604A">
        <w:trPr>
          <w:cantSplit/>
          <w:trHeight w:val="614"/>
        </w:trPr>
        <w:tc>
          <w:tcPr>
            <w:tcW w:w="332" w:type="pct"/>
            <w:vMerge/>
          </w:tcPr>
          <w:p w14:paraId="1A976F05" w14:textId="77777777" w:rsidR="001A604A" w:rsidRDefault="001A604A" w:rsidP="001A604A">
            <w:pPr>
              <w:rPr>
                <w:b/>
              </w:rPr>
            </w:pPr>
          </w:p>
        </w:tc>
        <w:tc>
          <w:tcPr>
            <w:tcW w:w="2386" w:type="pct"/>
          </w:tcPr>
          <w:p w14:paraId="3E8AD5A7" w14:textId="77777777" w:rsidR="001A604A" w:rsidRPr="0091596C" w:rsidRDefault="001A604A" w:rsidP="001A604A">
            <w:r w:rsidRPr="0091596C">
              <w:t xml:space="preserve">Слушать устный ответ. </w:t>
            </w:r>
          </w:p>
          <w:p w14:paraId="6F334267" w14:textId="77777777" w:rsidR="001A604A" w:rsidRPr="0091596C" w:rsidRDefault="001A604A" w:rsidP="001A604A">
            <w:pPr>
              <w:rPr>
                <w:i/>
              </w:rPr>
            </w:pPr>
            <w:r w:rsidRPr="0091596C">
              <w:rPr>
                <w:i/>
              </w:rPr>
              <w:t>Эмоциональная реакция на опис</w:t>
            </w:r>
            <w:r>
              <w:rPr>
                <w:i/>
              </w:rPr>
              <w:t>ание</w:t>
            </w:r>
          </w:p>
        </w:tc>
        <w:tc>
          <w:tcPr>
            <w:tcW w:w="1525" w:type="pct"/>
            <w:gridSpan w:val="2"/>
          </w:tcPr>
          <w:p w14:paraId="1C876859" w14:textId="77777777" w:rsidR="001A604A" w:rsidRPr="0091596C" w:rsidRDefault="001A604A" w:rsidP="001A604A">
            <w:r w:rsidRPr="0091596C">
              <w:t>Ответ по плану выбранного варианта</w:t>
            </w:r>
          </w:p>
        </w:tc>
        <w:tc>
          <w:tcPr>
            <w:tcW w:w="757" w:type="pct"/>
          </w:tcPr>
          <w:p w14:paraId="11BAECC9" w14:textId="77777777" w:rsidR="001A604A" w:rsidRPr="0091596C" w:rsidRDefault="001A604A" w:rsidP="001A604A">
            <w:pPr>
              <w:rPr>
                <w:b/>
              </w:rPr>
            </w:pPr>
            <w:r>
              <w:rPr>
                <w:b/>
              </w:rPr>
              <w:t>2-</w:t>
            </w:r>
            <w:r w:rsidRPr="0091596C">
              <w:rPr>
                <w:b/>
              </w:rPr>
              <w:t>3 мин.</w:t>
            </w:r>
          </w:p>
        </w:tc>
      </w:tr>
      <w:tr w:rsidR="001A604A" w:rsidRPr="00413467" w14:paraId="67AAD5A3" w14:textId="77777777" w:rsidTr="001A604A">
        <w:trPr>
          <w:cantSplit/>
        </w:trPr>
        <w:tc>
          <w:tcPr>
            <w:tcW w:w="5000" w:type="pct"/>
            <w:gridSpan w:val="5"/>
          </w:tcPr>
          <w:p w14:paraId="55DF040A" w14:textId="77777777" w:rsidR="001A604A" w:rsidRPr="0091596C" w:rsidRDefault="001A604A" w:rsidP="001A604A">
            <w:pPr>
              <w:tabs>
                <w:tab w:val="left" w:pos="2115"/>
              </w:tabs>
              <w:jc w:val="center"/>
              <w:rPr>
                <w:b/>
              </w:rPr>
            </w:pPr>
            <w:r>
              <w:rPr>
                <w:b/>
              </w:rPr>
              <w:t xml:space="preserve">3.2. </w:t>
            </w:r>
            <w:r w:rsidRPr="0091596C">
              <w:rPr>
                <w:b/>
              </w:rPr>
              <w:t xml:space="preserve">БЕСЕДА С </w:t>
            </w:r>
            <w:r>
              <w:rPr>
                <w:b/>
              </w:rPr>
              <w:t>УЧАСТНИКОМ</w:t>
            </w:r>
          </w:p>
        </w:tc>
      </w:tr>
      <w:tr w:rsidR="001A604A" w:rsidRPr="00413467" w14:paraId="7A2C66B2" w14:textId="77777777" w:rsidTr="001A604A">
        <w:trPr>
          <w:cantSplit/>
        </w:trPr>
        <w:tc>
          <w:tcPr>
            <w:tcW w:w="332" w:type="pct"/>
            <w:vMerge w:val="restart"/>
          </w:tcPr>
          <w:p w14:paraId="1FD2BE89" w14:textId="77777777" w:rsidR="001A604A" w:rsidRDefault="001A604A" w:rsidP="001A604A">
            <w:pPr>
              <w:rPr>
                <w:b/>
              </w:rPr>
            </w:pPr>
          </w:p>
        </w:tc>
        <w:tc>
          <w:tcPr>
            <w:tcW w:w="2386" w:type="pct"/>
          </w:tcPr>
          <w:p w14:paraId="72E44BF5" w14:textId="77777777" w:rsidR="001A604A" w:rsidRPr="0091596C" w:rsidRDefault="001A604A" w:rsidP="001A604A">
            <w:r w:rsidRPr="0091596C">
              <w:t xml:space="preserve">Задать не менее двух вопросов, исходя из содержания ответа обучающегося </w:t>
            </w:r>
          </w:p>
        </w:tc>
        <w:tc>
          <w:tcPr>
            <w:tcW w:w="1525" w:type="pct"/>
            <w:gridSpan w:val="2"/>
          </w:tcPr>
          <w:p w14:paraId="3B42ED11" w14:textId="77777777" w:rsidR="001A604A" w:rsidRPr="0091596C" w:rsidRDefault="001A604A" w:rsidP="001A604A">
            <w:r w:rsidRPr="0091596C">
              <w:t>Отвечает на вопросы</w:t>
            </w:r>
          </w:p>
        </w:tc>
        <w:tc>
          <w:tcPr>
            <w:tcW w:w="757" w:type="pct"/>
          </w:tcPr>
          <w:p w14:paraId="118D70C8" w14:textId="77777777" w:rsidR="001A604A" w:rsidRPr="0091596C" w:rsidRDefault="001A604A" w:rsidP="001A604A">
            <w:pPr>
              <w:rPr>
                <w:b/>
              </w:rPr>
            </w:pPr>
            <w:r>
              <w:rPr>
                <w:b/>
              </w:rPr>
              <w:t>2-</w:t>
            </w:r>
            <w:r w:rsidRPr="0091596C">
              <w:rPr>
                <w:b/>
              </w:rPr>
              <w:t>3 мин.</w:t>
            </w:r>
          </w:p>
        </w:tc>
      </w:tr>
      <w:tr w:rsidR="001A604A" w:rsidRPr="00413467" w14:paraId="30D1627E" w14:textId="77777777" w:rsidTr="001A604A">
        <w:trPr>
          <w:cantSplit/>
        </w:trPr>
        <w:tc>
          <w:tcPr>
            <w:tcW w:w="332" w:type="pct"/>
            <w:vMerge/>
          </w:tcPr>
          <w:p w14:paraId="146CA3CB" w14:textId="77777777" w:rsidR="001A604A" w:rsidRDefault="001A604A" w:rsidP="001A604A">
            <w:pPr>
              <w:rPr>
                <w:b/>
              </w:rPr>
            </w:pPr>
          </w:p>
        </w:tc>
        <w:tc>
          <w:tcPr>
            <w:tcW w:w="2386" w:type="pct"/>
          </w:tcPr>
          <w:p w14:paraId="26D4503B" w14:textId="77777777" w:rsidR="001A604A" w:rsidRDefault="001A604A" w:rsidP="001A604A">
            <w:r w:rsidRPr="00413467">
              <w:t xml:space="preserve">Эмоционально поддержать </w:t>
            </w:r>
            <w:r>
              <w:t>обучающегося</w:t>
            </w:r>
          </w:p>
        </w:tc>
        <w:tc>
          <w:tcPr>
            <w:tcW w:w="1525" w:type="pct"/>
            <w:gridSpan w:val="2"/>
          </w:tcPr>
          <w:p w14:paraId="3A16A4BA" w14:textId="77777777" w:rsidR="001A604A" w:rsidRDefault="001A604A" w:rsidP="001A604A"/>
        </w:tc>
        <w:tc>
          <w:tcPr>
            <w:tcW w:w="757" w:type="pct"/>
          </w:tcPr>
          <w:p w14:paraId="11BA3D61" w14:textId="77777777" w:rsidR="001A604A" w:rsidRDefault="001A604A" w:rsidP="001A604A">
            <w:pPr>
              <w:rPr>
                <w:b/>
              </w:rPr>
            </w:pPr>
          </w:p>
        </w:tc>
      </w:tr>
    </w:tbl>
    <w:p w14:paraId="6BBC54B6" w14:textId="77777777" w:rsidR="00C91CCE" w:rsidRDefault="00C91CCE" w:rsidP="0047254E">
      <w:pPr>
        <w:spacing w:line="276" w:lineRule="auto"/>
      </w:pPr>
    </w:p>
    <w:p w14:paraId="330ABB43" w14:textId="77777777" w:rsidR="006F1EDA" w:rsidRDefault="008D286B" w:rsidP="001A60D2">
      <w:pPr>
        <w:spacing w:line="276" w:lineRule="auto"/>
        <w:ind w:firstLine="709"/>
        <w:jc w:val="both"/>
      </w:pPr>
      <w:r>
        <w:t>8</w:t>
      </w:r>
      <w:r w:rsidR="00CB3FE3">
        <w:t xml:space="preserve">. Прежде чем приступить к ответу участник </w:t>
      </w:r>
      <w:r w:rsidR="00794FDB">
        <w:t>ИС</w:t>
      </w:r>
      <w:r w:rsidR="00CB3FE3">
        <w:t xml:space="preserve"> проговаривает в средство аудиозаписи свою фамилию, имя, отчество, номер варианта. </w:t>
      </w:r>
    </w:p>
    <w:p w14:paraId="3DBEB79B" w14:textId="77777777" w:rsidR="006F1EDA" w:rsidRDefault="008D286B" w:rsidP="001A60D2">
      <w:pPr>
        <w:spacing w:line="276" w:lineRule="auto"/>
        <w:ind w:firstLine="709"/>
        <w:jc w:val="both"/>
      </w:pPr>
      <w:r>
        <w:t>9</w:t>
      </w:r>
      <w:r w:rsidR="00CB3FE3">
        <w:t xml:space="preserve">. Перед ответом на каждое задание участник </w:t>
      </w:r>
      <w:r w:rsidR="00794FDB">
        <w:t>ИС</w:t>
      </w:r>
      <w:r w:rsidR="00CB3FE3">
        <w:t xml:space="preserve"> произносит номер задания. </w:t>
      </w:r>
    </w:p>
    <w:p w14:paraId="58968CF9" w14:textId="77777777" w:rsidR="00FF506E" w:rsidRDefault="008D286B" w:rsidP="001A60D2">
      <w:pPr>
        <w:spacing w:line="276" w:lineRule="auto"/>
        <w:ind w:firstLine="709"/>
        <w:jc w:val="both"/>
      </w:pPr>
      <w:r>
        <w:t>10. Эксперт оценивает</w:t>
      </w:r>
      <w:r w:rsidR="00CB3FE3">
        <w:t xml:space="preserve"> качество речи участника непосредственно по ходу общения е</w:t>
      </w:r>
      <w:r>
        <w:t>го с экзаменатором-собеседником. Вносит результаты в протокол</w:t>
      </w:r>
      <w:r w:rsidR="00CB3FE3">
        <w:t xml:space="preserve"> в режиме реального времен</w:t>
      </w:r>
      <w:r>
        <w:t>и</w:t>
      </w:r>
      <w:r w:rsidR="00FF506E">
        <w:t>.</w:t>
      </w:r>
    </w:p>
    <w:p w14:paraId="22AB1A3B" w14:textId="77777777" w:rsidR="00FF506E" w:rsidRDefault="00592F68" w:rsidP="001A60D2">
      <w:pPr>
        <w:spacing w:line="276" w:lineRule="auto"/>
        <w:ind w:firstLine="709"/>
        <w:jc w:val="both"/>
      </w:pPr>
      <w:r>
        <w:t>11</w:t>
      </w:r>
      <w:r w:rsidR="00CB3FE3">
        <w:t xml:space="preserve">. После того, как участник </w:t>
      </w:r>
      <w:r w:rsidR="00794FDB">
        <w:t>ИС</w:t>
      </w:r>
      <w:r w:rsidR="00CB3FE3">
        <w:t xml:space="preserve"> в аудитории проведения закончил выполнение работы,</w:t>
      </w:r>
      <w:r>
        <w:t xml:space="preserve"> экзаменатор-собеседник фиксирует в ведомости время окончания ответа. О</w:t>
      </w:r>
      <w:r w:rsidR="00CB3FE3">
        <w:t>рганизатор вне аудитории провож</w:t>
      </w:r>
      <w:r>
        <w:t>ает участника ИС</w:t>
      </w:r>
      <w:r w:rsidR="00CB3FE3">
        <w:t xml:space="preserve"> на урок или на выход из ОО. Затем приглашается новый участник </w:t>
      </w:r>
      <w:r w:rsidR="00794FDB">
        <w:t>ИС</w:t>
      </w:r>
      <w:r w:rsidR="00CB3FE3">
        <w:t xml:space="preserve">. </w:t>
      </w:r>
    </w:p>
    <w:p w14:paraId="191A00E2" w14:textId="77777777" w:rsidR="00FF506E" w:rsidRDefault="00592F68" w:rsidP="001A60D2">
      <w:pPr>
        <w:spacing w:line="276" w:lineRule="auto"/>
        <w:ind w:firstLine="709"/>
        <w:jc w:val="both"/>
      </w:pPr>
      <w:r>
        <w:t>12</w:t>
      </w:r>
      <w:r w:rsidR="00CB3FE3">
        <w:t>.</w:t>
      </w:r>
      <w:r w:rsidR="006D67E3">
        <w:t xml:space="preserve"> По завершении каждой смены</w:t>
      </w:r>
      <w:r>
        <w:t xml:space="preserve"> </w:t>
      </w:r>
      <w:r w:rsidR="00794FDB">
        <w:t>ИС</w:t>
      </w:r>
      <w:r w:rsidR="00CB3FE3">
        <w:t xml:space="preserve"> технический специалист выключает аудиозапись ответов участников, сохраняет ее в каждой аудитории проведения и копирует на флеш-носитель для последующей передачи ответственному организатору ОО. Наименование файла должно содержать дату проведения </w:t>
      </w:r>
      <w:r w:rsidR="00794FDB">
        <w:t>ИС</w:t>
      </w:r>
      <w:r w:rsidR="00CB3FE3">
        <w:t xml:space="preserve">, номер аудитории. </w:t>
      </w:r>
    </w:p>
    <w:p w14:paraId="15A0A177" w14:textId="77777777" w:rsidR="00592F68" w:rsidRDefault="00592F68" w:rsidP="00592F68">
      <w:pPr>
        <w:spacing w:line="276" w:lineRule="auto"/>
        <w:ind w:firstLine="709"/>
        <w:jc w:val="both"/>
      </w:pPr>
      <w:r>
        <w:t xml:space="preserve">13. В случае необходимости эксперты </w:t>
      </w:r>
      <w:r w:rsidRPr="006D67E3">
        <w:t>прослушивают</w:t>
      </w:r>
      <w:r>
        <w:t xml:space="preserve"> аудиозаписи с ответами участников ИС и вносят соответствующие сведения в протокол эксперта для оценивания ответов участников ИС (по окончании смены). </w:t>
      </w:r>
    </w:p>
    <w:p w14:paraId="4E5F1105" w14:textId="77777777" w:rsidR="00592F68" w:rsidRDefault="00592F68" w:rsidP="001A60D2">
      <w:pPr>
        <w:spacing w:line="276" w:lineRule="auto"/>
        <w:ind w:firstLine="709"/>
        <w:jc w:val="both"/>
      </w:pPr>
    </w:p>
    <w:p w14:paraId="301CCEE6" w14:textId="77777777" w:rsidR="00FF506E" w:rsidRDefault="00592F68" w:rsidP="001A60D2">
      <w:pPr>
        <w:spacing w:line="276" w:lineRule="auto"/>
        <w:ind w:firstLine="709"/>
        <w:jc w:val="both"/>
      </w:pPr>
      <w:r>
        <w:t>14</w:t>
      </w:r>
      <w:r w:rsidR="00CB3FE3">
        <w:t xml:space="preserve">. Между ответами участников </w:t>
      </w:r>
      <w:r w:rsidR="00794FDB">
        <w:t>ИС</w:t>
      </w:r>
      <w:r>
        <w:t xml:space="preserve"> </w:t>
      </w:r>
      <w:r w:rsidR="00CB3FE3" w:rsidRPr="006D67E3">
        <w:t>допускаются перерывы</w:t>
      </w:r>
      <w:r w:rsidR="00CB3FE3">
        <w:t xml:space="preserve"> для экзаменаторов-собеседников и экспертов. </w:t>
      </w:r>
      <w:r w:rsidR="008E7D47">
        <w:t>Аудиозапись при этом не останавливается.</w:t>
      </w:r>
      <w:r w:rsidR="00CB3FE3">
        <w:t xml:space="preserve"> </w:t>
      </w:r>
    </w:p>
    <w:p w14:paraId="5C3A1E7A" w14:textId="77777777" w:rsidR="007168FD" w:rsidRDefault="00592F68" w:rsidP="001A60D2">
      <w:pPr>
        <w:spacing w:line="276" w:lineRule="auto"/>
        <w:ind w:firstLine="709"/>
        <w:jc w:val="both"/>
      </w:pPr>
      <w:r>
        <w:t>15</w:t>
      </w:r>
      <w:r w:rsidR="00CB3FE3">
        <w:t xml:space="preserve">. После окончания </w:t>
      </w:r>
      <w:r w:rsidR="006D67E3">
        <w:t xml:space="preserve">каждой смены </w:t>
      </w:r>
      <w:r w:rsidR="00794FDB">
        <w:t>ИС</w:t>
      </w:r>
      <w:r w:rsidR="00CB3FE3">
        <w:t xml:space="preserve"> в аудитории эксперт пересчитывает протоколы для оценивания ответов участников </w:t>
      </w:r>
      <w:r w:rsidR="00794FDB">
        <w:t>ИС</w:t>
      </w:r>
      <w:r w:rsidR="00CB3FE3">
        <w:t xml:space="preserve"> и передает экзамен</w:t>
      </w:r>
      <w:r w:rsidR="00CD6A73">
        <w:t>атору-собеседнику. Экзаменатор-</w:t>
      </w:r>
      <w:r w:rsidR="00CB3FE3">
        <w:t>собеседник передает ответственному организатору ОО в штабе:</w:t>
      </w:r>
    </w:p>
    <w:p w14:paraId="3CB00EC1" w14:textId="77777777" w:rsidR="007168FD" w:rsidRDefault="007168FD" w:rsidP="001A60D2">
      <w:pPr>
        <w:spacing w:line="276" w:lineRule="auto"/>
        <w:ind w:firstLine="709"/>
        <w:jc w:val="both"/>
      </w:pPr>
      <w:r>
        <w:t xml:space="preserve">– материалы, использованные для проведения </w:t>
      </w:r>
      <w:r w:rsidR="00794FDB">
        <w:t>ИС</w:t>
      </w:r>
      <w:r>
        <w:t xml:space="preserve"> (включая экземпляр эксперта);</w:t>
      </w:r>
    </w:p>
    <w:p w14:paraId="4932D32F" w14:textId="77777777" w:rsidR="007168FD" w:rsidRDefault="006D67E3" w:rsidP="001A60D2">
      <w:pPr>
        <w:spacing w:line="276" w:lineRule="auto"/>
        <w:ind w:firstLine="709"/>
        <w:jc w:val="both"/>
      </w:pPr>
      <w:r>
        <w:t xml:space="preserve">-  </w:t>
      </w:r>
      <w:r w:rsidR="007168FD">
        <w:t xml:space="preserve"> протоколы для оценивания ответов участников </w:t>
      </w:r>
      <w:r w:rsidR="00794FDB">
        <w:t>ИС</w:t>
      </w:r>
      <w:r w:rsidR="007168FD">
        <w:t xml:space="preserve">; </w:t>
      </w:r>
    </w:p>
    <w:p w14:paraId="3DDCA072" w14:textId="77777777" w:rsidR="007168FD" w:rsidRDefault="007168FD" w:rsidP="001A60D2">
      <w:pPr>
        <w:spacing w:line="276" w:lineRule="auto"/>
        <w:ind w:firstLine="709"/>
        <w:jc w:val="both"/>
      </w:pPr>
      <w:r>
        <w:t xml:space="preserve">-  ведомость проведения </w:t>
      </w:r>
      <w:r w:rsidR="00794FDB">
        <w:t>ИС</w:t>
      </w:r>
      <w:r w:rsidR="008E7D47">
        <w:t xml:space="preserve"> в аудитории</w:t>
      </w:r>
      <w:r>
        <w:t>.</w:t>
      </w:r>
    </w:p>
    <w:p w14:paraId="5403FE3E" w14:textId="77777777" w:rsidR="002B2778" w:rsidRDefault="00592F68" w:rsidP="001A60D2">
      <w:pPr>
        <w:spacing w:line="276" w:lineRule="auto"/>
        <w:ind w:firstLine="709"/>
        <w:jc w:val="both"/>
      </w:pPr>
      <w:r>
        <w:t>16</w:t>
      </w:r>
      <w:r w:rsidR="00CB3FE3">
        <w:t>. Технический специалист</w:t>
      </w:r>
      <w:r w:rsidR="007168FD">
        <w:t>,</w:t>
      </w:r>
      <w:r w:rsidR="00CB3FE3">
        <w:t xml:space="preserve"> либо иное назначенное руководителем ОО лицо в ОО, используя ведомость проведения </w:t>
      </w:r>
      <w:r w:rsidR="00794FDB">
        <w:t>ИС</w:t>
      </w:r>
      <w:r w:rsidR="00CB3FE3">
        <w:t xml:space="preserve"> в аудитории и протоколы экспертов для оценивания ответов участников </w:t>
      </w:r>
      <w:r w:rsidR="00794FDB">
        <w:t>ИС</w:t>
      </w:r>
      <w:r w:rsidR="00CB3FE3">
        <w:t xml:space="preserve">, заносит в специализированную форму для внесения информации из протоколов оценивания </w:t>
      </w:r>
      <w:r w:rsidR="00794FDB">
        <w:t>ИС</w:t>
      </w:r>
      <w:r w:rsidR="00CB3FE3">
        <w:t xml:space="preserve"> при помощи программного обеспечения «Результаты итогового собеседования» следующую информацию для каждого внесенного ранее участника:</w:t>
      </w:r>
    </w:p>
    <w:p w14:paraId="383D7FA5" w14:textId="77777777" w:rsidR="002B2778" w:rsidRDefault="006D67E3" w:rsidP="001A60D2">
      <w:pPr>
        <w:spacing w:line="276" w:lineRule="auto"/>
        <w:ind w:firstLine="709"/>
        <w:jc w:val="both"/>
      </w:pPr>
      <w:r>
        <w:t xml:space="preserve">- </w:t>
      </w:r>
      <w:r w:rsidR="00CB3FE3">
        <w:t xml:space="preserve"> код ОО;</w:t>
      </w:r>
    </w:p>
    <w:p w14:paraId="2A569EBB" w14:textId="77777777" w:rsidR="002B2778" w:rsidRDefault="00CB3FE3" w:rsidP="001A60D2">
      <w:pPr>
        <w:spacing w:line="276" w:lineRule="auto"/>
        <w:ind w:firstLine="709"/>
        <w:jc w:val="both"/>
      </w:pPr>
      <w:r>
        <w:sym w:font="Symbol" w:char="F02D"/>
      </w:r>
      <w:r>
        <w:t xml:space="preserve">  код МСУ;</w:t>
      </w:r>
    </w:p>
    <w:p w14:paraId="581431D7" w14:textId="77777777" w:rsidR="002B2778" w:rsidRDefault="00CB3FE3" w:rsidP="001A60D2">
      <w:pPr>
        <w:spacing w:line="276" w:lineRule="auto"/>
        <w:ind w:firstLine="709"/>
        <w:jc w:val="both"/>
      </w:pPr>
      <w:r>
        <w:sym w:font="Symbol" w:char="F02D"/>
      </w:r>
      <w:r>
        <w:t xml:space="preserve">  номер аудитории;</w:t>
      </w:r>
    </w:p>
    <w:p w14:paraId="19C8F101" w14:textId="77777777" w:rsidR="002B2778" w:rsidRDefault="00CB3FE3" w:rsidP="001A60D2">
      <w:pPr>
        <w:spacing w:line="276" w:lineRule="auto"/>
        <w:ind w:firstLine="709"/>
        <w:jc w:val="both"/>
      </w:pPr>
      <w:r>
        <w:sym w:font="Symbol" w:char="F02D"/>
      </w:r>
      <w:r>
        <w:t xml:space="preserve">  номер варианта;</w:t>
      </w:r>
    </w:p>
    <w:p w14:paraId="4CD27C6B" w14:textId="77777777" w:rsidR="002B2778" w:rsidRDefault="00CB3FE3" w:rsidP="001A60D2">
      <w:pPr>
        <w:spacing w:line="276" w:lineRule="auto"/>
        <w:ind w:firstLine="709"/>
        <w:jc w:val="both"/>
      </w:pPr>
      <w:r>
        <w:sym w:font="Symbol" w:char="F02D"/>
      </w:r>
      <w:r>
        <w:t xml:space="preserve">  баллы согласно критериям оценивания;</w:t>
      </w:r>
    </w:p>
    <w:p w14:paraId="41FBF288" w14:textId="77777777" w:rsidR="002B2778" w:rsidRDefault="00CB3FE3" w:rsidP="001A60D2">
      <w:pPr>
        <w:spacing w:line="276" w:lineRule="auto"/>
        <w:ind w:firstLine="709"/>
        <w:jc w:val="both"/>
      </w:pPr>
      <w:r>
        <w:sym w:font="Symbol" w:char="F02D"/>
      </w:r>
      <w:r>
        <w:t xml:space="preserve">  общий балл;</w:t>
      </w:r>
    </w:p>
    <w:p w14:paraId="79942731" w14:textId="77777777" w:rsidR="002B2778" w:rsidRDefault="00CB3FE3" w:rsidP="001A60D2">
      <w:pPr>
        <w:spacing w:line="276" w:lineRule="auto"/>
        <w:ind w:firstLine="709"/>
        <w:jc w:val="both"/>
      </w:pPr>
      <w:r>
        <w:sym w:font="Symbol" w:char="F02D"/>
      </w:r>
      <w:r>
        <w:t xml:space="preserve">  метку зачет/незачет;</w:t>
      </w:r>
    </w:p>
    <w:p w14:paraId="43B07032" w14:textId="77777777" w:rsidR="002B2778" w:rsidRDefault="00CB3FE3" w:rsidP="001A60D2">
      <w:pPr>
        <w:spacing w:line="276" w:lineRule="auto"/>
        <w:ind w:firstLine="709"/>
        <w:jc w:val="both"/>
      </w:pPr>
      <w:r>
        <w:sym w:font="Symbol" w:char="F02D"/>
      </w:r>
      <w:r>
        <w:t xml:space="preserve">  ФИО эксперта.</w:t>
      </w:r>
    </w:p>
    <w:p w14:paraId="62CD0F7E" w14:textId="77777777" w:rsidR="002B2778" w:rsidRDefault="00CB3FE3" w:rsidP="001A60D2">
      <w:pPr>
        <w:spacing w:line="276" w:lineRule="auto"/>
        <w:ind w:firstLine="709"/>
        <w:jc w:val="both"/>
      </w:pPr>
      <w:r>
        <w:t xml:space="preserve"> Количество строк в специализированной форме должно быть равно количеству участников, сдававших </w:t>
      </w:r>
      <w:r w:rsidR="00794FDB">
        <w:t>ИС</w:t>
      </w:r>
      <w:r>
        <w:t xml:space="preserve"> в ОО. </w:t>
      </w:r>
    </w:p>
    <w:p w14:paraId="6FD8531A" w14:textId="77777777" w:rsidR="002B2778" w:rsidRDefault="00592F68" w:rsidP="001A60D2">
      <w:pPr>
        <w:spacing w:line="276" w:lineRule="auto"/>
        <w:ind w:firstLine="709"/>
        <w:jc w:val="both"/>
      </w:pPr>
      <w:r>
        <w:t>17</w:t>
      </w:r>
      <w:r w:rsidR="00CB3FE3">
        <w:t xml:space="preserve">. Специализированная форма для внесения информации из протоколов оценивания </w:t>
      </w:r>
      <w:r w:rsidR="00794FDB">
        <w:t>ИС</w:t>
      </w:r>
      <w:r w:rsidR="00CB3FE3">
        <w:t xml:space="preserve"> в ОО сохраняется техническим специалистом в специальном XML формате. </w:t>
      </w:r>
    </w:p>
    <w:p w14:paraId="58F8EFB9" w14:textId="77777777" w:rsidR="002B2778" w:rsidRDefault="00592F68" w:rsidP="001A60D2">
      <w:pPr>
        <w:spacing w:line="276" w:lineRule="auto"/>
        <w:ind w:firstLine="709"/>
        <w:jc w:val="both"/>
      </w:pPr>
      <w:r>
        <w:t>18</w:t>
      </w:r>
      <w:r w:rsidR="00CB3FE3">
        <w:t xml:space="preserve">. Все </w:t>
      </w:r>
      <w:r w:rsidR="00CB3FE3" w:rsidRPr="00707EA7">
        <w:t>аудио-файлы с записями ответов</w:t>
      </w:r>
      <w:r w:rsidR="00CB3FE3">
        <w:t xml:space="preserve"> участников </w:t>
      </w:r>
      <w:r w:rsidR="00794FDB">
        <w:t>ИС</w:t>
      </w:r>
      <w:r w:rsidR="00CB3FE3">
        <w:t>, специализированная форма для внесения информации из протоколов оцен</w:t>
      </w:r>
      <w:r w:rsidR="004F0587">
        <w:t xml:space="preserve">ивания </w:t>
      </w:r>
      <w:r w:rsidR="00794FDB">
        <w:t>ИС</w:t>
      </w:r>
      <w:r w:rsidR="00CB3FE3">
        <w:t xml:space="preserve"> ответственными орган</w:t>
      </w:r>
      <w:r w:rsidR="00707EA7">
        <w:t>изаторами ОО передаются в ПП</w:t>
      </w:r>
      <w:r w:rsidR="00CB3FE3">
        <w:t>ОИ на отчуждаемых носителях информации, либо по защищенной сети передачи данных.</w:t>
      </w:r>
    </w:p>
    <w:p w14:paraId="61117FF8" w14:textId="3D5D89A0" w:rsidR="00CB3FE3" w:rsidRPr="00425E2C" w:rsidRDefault="00592F68" w:rsidP="001A60D2">
      <w:pPr>
        <w:spacing w:line="276" w:lineRule="auto"/>
        <w:ind w:firstLine="709"/>
        <w:jc w:val="both"/>
      </w:pPr>
      <w:r>
        <w:t>19</w:t>
      </w:r>
      <w:r w:rsidR="00CB3FE3">
        <w:t xml:space="preserve">. </w:t>
      </w:r>
      <w:r w:rsidR="00CB3FE3" w:rsidRPr="004F0587">
        <w:t>Списки участников</w:t>
      </w:r>
      <w:r>
        <w:t xml:space="preserve"> </w:t>
      </w:r>
      <w:r w:rsidR="00794FDB">
        <w:t>ИС</w:t>
      </w:r>
      <w:r w:rsidR="00707EA7">
        <w:t>, протоколы экспертов для</w:t>
      </w:r>
      <w:r w:rsidR="00CB3FE3">
        <w:t xml:space="preserve"> оценивания ответов участников </w:t>
      </w:r>
      <w:r w:rsidR="00794FDB">
        <w:t>ИС</w:t>
      </w:r>
      <w:r w:rsidR="00CB3FE3">
        <w:t xml:space="preserve">, ведомости проведения </w:t>
      </w:r>
      <w:r w:rsidR="00794FDB">
        <w:t>ИС</w:t>
      </w:r>
      <w:r>
        <w:t xml:space="preserve"> в аудиториях</w:t>
      </w:r>
      <w:r w:rsidR="00707EA7">
        <w:t xml:space="preserve"> передаются в ПП</w:t>
      </w:r>
      <w:r w:rsidR="00CB3FE3">
        <w:t>ОИ на бумажном н</w:t>
      </w:r>
      <w:r w:rsidR="00BA60DF">
        <w:t>осителе.</w:t>
      </w:r>
    </w:p>
    <w:p w14:paraId="77673F48" w14:textId="77777777" w:rsidR="00425E2C" w:rsidRDefault="00425E2C" w:rsidP="00425E2C">
      <w:pPr>
        <w:spacing w:line="276" w:lineRule="auto"/>
        <w:ind w:firstLine="709"/>
        <w:jc w:val="both"/>
      </w:pPr>
      <w:r>
        <w:t xml:space="preserve">20. Ответственный организатор </w:t>
      </w:r>
      <w:r w:rsidRPr="00425E2C">
        <w:t xml:space="preserve">обеспечивает ознакомление участников </w:t>
      </w:r>
      <w:r>
        <w:t>ИС</w:t>
      </w:r>
      <w:r w:rsidRPr="00425E2C">
        <w:t xml:space="preserve"> с результатами в течение дня по окончании проведения итогового собеседования в </w:t>
      </w:r>
      <w:r>
        <w:t>ОО;</w:t>
      </w:r>
    </w:p>
    <w:p w14:paraId="4EF3A677" w14:textId="77777777" w:rsidR="00707EA7" w:rsidRDefault="00425E2C" w:rsidP="00707EA7">
      <w:pPr>
        <w:spacing w:line="276" w:lineRule="auto"/>
        <w:ind w:firstLine="709"/>
        <w:jc w:val="both"/>
      </w:pPr>
      <w:r>
        <w:t>21</w:t>
      </w:r>
      <w:r w:rsidR="00707EA7" w:rsidRPr="00425E2C">
        <w:t>. ППОИ обеспечивает передачу материалов ИС</w:t>
      </w:r>
      <w:r w:rsidR="005655B8" w:rsidRPr="00425E2C">
        <w:t xml:space="preserve"> в электронном виде в РЦОИ</w:t>
      </w:r>
      <w:r w:rsidR="00707EA7">
        <w:t xml:space="preserve"> по защищенной сети передачи да</w:t>
      </w:r>
      <w:r w:rsidR="004F0587">
        <w:t>нных, информация на отчуждаемых носителях остается и хранится в ППОИ.</w:t>
      </w:r>
    </w:p>
    <w:p w14:paraId="74460010" w14:textId="77777777" w:rsidR="005655B8" w:rsidRPr="00425E2C" w:rsidRDefault="00425E2C" w:rsidP="00707EA7">
      <w:pPr>
        <w:spacing w:line="276" w:lineRule="auto"/>
        <w:ind w:firstLine="709"/>
        <w:jc w:val="both"/>
      </w:pPr>
      <w:r>
        <w:t>22</w:t>
      </w:r>
      <w:r w:rsidR="005655B8">
        <w:t xml:space="preserve">. ППОИ передает материалы ИС на бумажных </w:t>
      </w:r>
      <w:r w:rsidR="002856FF">
        <w:t xml:space="preserve">носителях </w:t>
      </w:r>
      <w:r w:rsidR="002856FF" w:rsidRPr="00425E2C">
        <w:t>в</w:t>
      </w:r>
      <w:r w:rsidR="005655B8" w:rsidRPr="00425E2C">
        <w:t xml:space="preserve"> РЦОИ.</w:t>
      </w:r>
    </w:p>
    <w:p w14:paraId="3C7D680A" w14:textId="77777777" w:rsidR="005655B8" w:rsidRDefault="00425E2C" w:rsidP="00707EA7">
      <w:pPr>
        <w:spacing w:line="276" w:lineRule="auto"/>
        <w:ind w:firstLine="709"/>
        <w:jc w:val="both"/>
      </w:pPr>
      <w:r>
        <w:t>23</w:t>
      </w:r>
      <w:r w:rsidR="005655B8" w:rsidRPr="00425E2C">
        <w:t>. РЦОИ консолидирует файлы с результатами оценивания и загружает их в РИС средствами специализированного программного обеспечения «Импорт ГИА-9» уровня РЦОИ.</w:t>
      </w:r>
    </w:p>
    <w:p w14:paraId="42381541" w14:textId="0CF581F6" w:rsidR="009E65CA" w:rsidRDefault="005A5B23" w:rsidP="00EB4022">
      <w:pPr>
        <w:rPr>
          <w:sz w:val="26"/>
          <w:szCs w:val="26"/>
        </w:rPr>
      </w:pPr>
      <w:r>
        <w:rPr>
          <w:sz w:val="26"/>
          <w:szCs w:val="26"/>
        </w:rPr>
        <w:br w:type="page"/>
      </w:r>
    </w:p>
    <w:p w14:paraId="3B0984CE" w14:textId="77777777" w:rsidR="00E212FA" w:rsidRPr="004F0587" w:rsidRDefault="006135CB" w:rsidP="00C578B0">
      <w:pPr>
        <w:pStyle w:val="af8"/>
        <w:jc w:val="both"/>
        <w:rPr>
          <w:rFonts w:ascii="Times New Roman" w:hAnsi="Times New Roman"/>
          <w:b/>
          <w:sz w:val="28"/>
        </w:rPr>
      </w:pPr>
      <w:bookmarkStart w:id="18" w:name="_Toc466372313"/>
      <w:bookmarkStart w:id="19" w:name="_Toc511131209"/>
      <w:r w:rsidRPr="004F0587">
        <w:rPr>
          <w:rFonts w:ascii="Times New Roman" w:hAnsi="Times New Roman"/>
          <w:b/>
          <w:sz w:val="28"/>
        </w:rPr>
        <w:t>3.</w:t>
      </w:r>
      <w:r w:rsidR="00B452CA" w:rsidRPr="004F0587">
        <w:rPr>
          <w:rFonts w:ascii="Times New Roman" w:hAnsi="Times New Roman"/>
          <w:b/>
          <w:sz w:val="28"/>
        </w:rPr>
        <w:t xml:space="preserve">Организация проведения инструктажа участников </w:t>
      </w:r>
      <w:bookmarkEnd w:id="18"/>
      <w:r w:rsidR="00BA60DF" w:rsidRPr="004F0587">
        <w:rPr>
          <w:rFonts w:ascii="Times New Roman" w:hAnsi="Times New Roman"/>
          <w:b/>
          <w:sz w:val="28"/>
        </w:rPr>
        <w:t>ИС</w:t>
      </w:r>
      <w:bookmarkEnd w:id="19"/>
    </w:p>
    <w:p w14:paraId="7738A2EE" w14:textId="77777777" w:rsidR="006D7B88" w:rsidRPr="005A5B23" w:rsidRDefault="00592F68" w:rsidP="006B25FC">
      <w:pPr>
        <w:widowControl w:val="0"/>
        <w:tabs>
          <w:tab w:val="left" w:pos="-284"/>
        </w:tabs>
        <w:spacing w:line="276" w:lineRule="auto"/>
        <w:contextualSpacing/>
        <w:jc w:val="both"/>
      </w:pPr>
      <w:r w:rsidRPr="005A5B23">
        <w:t>Организатор в аудитории</w:t>
      </w:r>
      <w:r w:rsidR="004F0587" w:rsidRPr="005A5B23">
        <w:t xml:space="preserve"> проводит инструктаж участников ИС </w:t>
      </w:r>
    </w:p>
    <w:p w14:paraId="52CF8B55" w14:textId="77777777" w:rsidR="006D7B88" w:rsidRPr="005A5B23" w:rsidRDefault="006D7B88" w:rsidP="006B25FC">
      <w:pPr>
        <w:widowControl w:val="0"/>
        <w:tabs>
          <w:tab w:val="left" w:pos="-284"/>
        </w:tabs>
        <w:spacing w:line="276" w:lineRule="auto"/>
        <w:contextualSpacing/>
        <w:jc w:val="both"/>
      </w:pPr>
      <w:r w:rsidRPr="005A5B23">
        <w:t xml:space="preserve">- </w:t>
      </w:r>
      <w:r w:rsidR="004F0587" w:rsidRPr="005A5B23">
        <w:t>в аудитории ожидания</w:t>
      </w:r>
      <w:r w:rsidRPr="005A5B23">
        <w:t xml:space="preserve"> за 30 минут до начала каждой смены, если обучающиеся освобождены от уроков;</w:t>
      </w:r>
    </w:p>
    <w:p w14:paraId="7F2113EB" w14:textId="77777777" w:rsidR="006D7B88" w:rsidRPr="005A5B23" w:rsidRDefault="006D7B88" w:rsidP="006B25FC">
      <w:pPr>
        <w:widowControl w:val="0"/>
        <w:tabs>
          <w:tab w:val="left" w:pos="-284"/>
        </w:tabs>
        <w:spacing w:line="276" w:lineRule="auto"/>
        <w:contextualSpacing/>
        <w:jc w:val="both"/>
      </w:pPr>
      <w:r w:rsidRPr="005A5B23">
        <w:t xml:space="preserve">- в </w:t>
      </w:r>
      <w:r w:rsidR="00425E2C" w:rsidRPr="005A5B23">
        <w:t>аудитории подготовки, до перехода участников в аудитории проведения ИС</w:t>
      </w:r>
      <w:r w:rsidRPr="005A5B23">
        <w:t>.</w:t>
      </w:r>
    </w:p>
    <w:p w14:paraId="3306089F" w14:textId="2E736235" w:rsidR="007D1A96" w:rsidRPr="005A5B23" w:rsidRDefault="006D7B88" w:rsidP="00310238">
      <w:pPr>
        <w:widowControl w:val="0"/>
        <w:tabs>
          <w:tab w:val="left" w:pos="-284"/>
        </w:tabs>
        <w:spacing w:line="276" w:lineRule="auto"/>
        <w:contextualSpacing/>
        <w:jc w:val="both"/>
      </w:pPr>
      <w:r w:rsidRPr="005A5B23">
        <w:t xml:space="preserve">Инструкция </w:t>
      </w:r>
      <w:r w:rsidR="00592F68" w:rsidRPr="005A5B23">
        <w:t>зачитывается участникам ИС. Рекомендуется в</w:t>
      </w:r>
      <w:r w:rsidR="00965D13" w:rsidRPr="005A5B23">
        <w:t>ыдать инструкции</w:t>
      </w:r>
      <w:r w:rsidRPr="005A5B23">
        <w:t xml:space="preserve"> участникам</w:t>
      </w:r>
      <w:r w:rsidR="00592F68" w:rsidRPr="005A5B23">
        <w:t xml:space="preserve"> ИС на руки для более внимательного ознакомления с ней</w:t>
      </w:r>
      <w:r w:rsidRPr="005A5B23">
        <w:t>.</w:t>
      </w:r>
      <w:bookmarkStart w:id="20" w:name="_Toc466372318"/>
      <w:bookmarkStart w:id="21" w:name="_Toc349652040"/>
      <w:bookmarkStart w:id="22" w:name="_Toc350962476"/>
      <w:bookmarkStart w:id="23" w:name="_Toc379831246"/>
      <w:bookmarkStart w:id="24" w:name="_Toc401159028"/>
    </w:p>
    <w:p w14:paraId="0985851F" w14:textId="77777777" w:rsidR="00310238" w:rsidRPr="00310238" w:rsidRDefault="00310238" w:rsidP="00310238">
      <w:pPr>
        <w:widowControl w:val="0"/>
        <w:tabs>
          <w:tab w:val="left" w:pos="-284"/>
        </w:tabs>
        <w:spacing w:line="276" w:lineRule="auto"/>
        <w:contextualSpacing/>
        <w:jc w:val="both"/>
        <w:rPr>
          <w:sz w:val="26"/>
          <w:szCs w:val="26"/>
        </w:rPr>
      </w:pPr>
    </w:p>
    <w:p w14:paraId="6250A311" w14:textId="77777777" w:rsidR="004435D1" w:rsidRPr="003A4E1E" w:rsidRDefault="004131AD" w:rsidP="003A4E1E">
      <w:pPr>
        <w:pStyle w:val="2"/>
        <w:spacing w:line="276" w:lineRule="auto"/>
        <w:jc w:val="both"/>
        <w:rPr>
          <w:rFonts w:ascii="Times New Roman" w:hAnsi="Times New Roman"/>
          <w:color w:val="auto"/>
          <w:sz w:val="28"/>
        </w:rPr>
      </w:pPr>
      <w:bookmarkStart w:id="25" w:name="_Toc511131210"/>
      <w:r>
        <w:rPr>
          <w:rFonts w:ascii="Times New Roman" w:hAnsi="Times New Roman"/>
          <w:color w:val="auto"/>
          <w:sz w:val="28"/>
        </w:rPr>
        <w:t>4</w:t>
      </w:r>
      <w:r w:rsidR="005D75BF" w:rsidRPr="003A4E1E">
        <w:rPr>
          <w:rFonts w:ascii="Times New Roman" w:hAnsi="Times New Roman"/>
          <w:color w:val="auto"/>
          <w:sz w:val="28"/>
        </w:rPr>
        <w:t xml:space="preserve">. </w:t>
      </w:r>
      <w:r w:rsidR="004435D1" w:rsidRPr="003A4E1E">
        <w:rPr>
          <w:rFonts w:ascii="Times New Roman" w:hAnsi="Times New Roman"/>
          <w:color w:val="auto"/>
          <w:sz w:val="28"/>
        </w:rPr>
        <w:t xml:space="preserve">Инструктивные материалы для лиц, привлекаемых к проведению </w:t>
      </w:r>
      <w:bookmarkEnd w:id="20"/>
      <w:r>
        <w:rPr>
          <w:rFonts w:ascii="Times New Roman" w:hAnsi="Times New Roman"/>
          <w:color w:val="auto"/>
          <w:sz w:val="28"/>
        </w:rPr>
        <w:t>ИС</w:t>
      </w:r>
      <w:bookmarkEnd w:id="25"/>
    </w:p>
    <w:p w14:paraId="4A8CB4D7" w14:textId="77777777" w:rsidR="004A3F6A" w:rsidRDefault="004A3F6A" w:rsidP="004A3F6A">
      <w:pPr>
        <w:pStyle w:val="af8"/>
        <w:jc w:val="both"/>
        <w:rPr>
          <w:rFonts w:ascii="Times New Roman" w:hAnsi="Times New Roman"/>
          <w:b/>
          <w:sz w:val="28"/>
        </w:rPr>
      </w:pPr>
    </w:p>
    <w:p w14:paraId="13028B01" w14:textId="77777777" w:rsidR="004A3F6A" w:rsidRPr="003A4E1E" w:rsidRDefault="004A3F6A" w:rsidP="004A3F6A">
      <w:pPr>
        <w:pStyle w:val="af8"/>
        <w:jc w:val="both"/>
        <w:rPr>
          <w:rFonts w:ascii="Times New Roman" w:hAnsi="Times New Roman"/>
          <w:b/>
          <w:sz w:val="28"/>
        </w:rPr>
      </w:pPr>
      <w:bookmarkStart w:id="26" w:name="_Toc511131211"/>
      <w:r>
        <w:rPr>
          <w:rFonts w:ascii="Times New Roman" w:hAnsi="Times New Roman"/>
          <w:b/>
          <w:sz w:val="28"/>
        </w:rPr>
        <w:t>4</w:t>
      </w:r>
      <w:r w:rsidRPr="003A4E1E">
        <w:rPr>
          <w:rFonts w:ascii="Times New Roman" w:hAnsi="Times New Roman"/>
          <w:b/>
          <w:sz w:val="28"/>
        </w:rPr>
        <w:t>.1. Инструкция для руководителя образовательной организации</w:t>
      </w:r>
      <w:bookmarkEnd w:id="26"/>
    </w:p>
    <w:p w14:paraId="639B523E" w14:textId="77777777" w:rsidR="004A3F6A" w:rsidRPr="00E800DB" w:rsidRDefault="004A3F6A" w:rsidP="00E800DB">
      <w:pPr>
        <w:pStyle w:val="41"/>
        <w:numPr>
          <w:ilvl w:val="0"/>
          <w:numId w:val="0"/>
        </w:numPr>
        <w:spacing w:line="23" w:lineRule="atLeast"/>
        <w:ind w:firstLine="709"/>
        <w:contextualSpacing/>
        <w:jc w:val="both"/>
        <w:rPr>
          <w:b w:val="0"/>
          <w:i/>
          <w:sz w:val="24"/>
        </w:rPr>
      </w:pPr>
      <w:r w:rsidRPr="00E800DB">
        <w:rPr>
          <w:b w:val="0"/>
          <w:i/>
          <w:sz w:val="24"/>
        </w:rPr>
        <w:t>Руководитель должен ознакомиться с:</w:t>
      </w:r>
    </w:p>
    <w:p w14:paraId="58AF0D28" w14:textId="77777777" w:rsidR="004A3F6A" w:rsidRPr="00E800DB" w:rsidRDefault="004A3F6A" w:rsidP="00E800DB">
      <w:pPr>
        <w:pStyle w:val="41"/>
        <w:numPr>
          <w:ilvl w:val="0"/>
          <w:numId w:val="0"/>
        </w:numPr>
        <w:spacing w:line="23" w:lineRule="atLeast"/>
        <w:ind w:firstLine="709"/>
        <w:contextualSpacing/>
        <w:jc w:val="both"/>
        <w:rPr>
          <w:b w:val="0"/>
          <w:sz w:val="24"/>
        </w:rPr>
      </w:pPr>
      <w:r w:rsidRPr="00E800DB">
        <w:rPr>
          <w:b w:val="0"/>
          <w:sz w:val="24"/>
        </w:rPr>
        <w:t>порядком проведения ИС в Санкт-Петербурге;</w:t>
      </w:r>
    </w:p>
    <w:p w14:paraId="4E98A24E" w14:textId="77777777" w:rsidR="004A3F6A" w:rsidRPr="00E800DB" w:rsidRDefault="004A3F6A" w:rsidP="00E800DB">
      <w:pPr>
        <w:pStyle w:val="41"/>
        <w:numPr>
          <w:ilvl w:val="0"/>
          <w:numId w:val="0"/>
        </w:numPr>
        <w:spacing w:line="23" w:lineRule="atLeast"/>
        <w:ind w:firstLine="709"/>
        <w:contextualSpacing/>
        <w:jc w:val="both"/>
        <w:rPr>
          <w:b w:val="0"/>
          <w:sz w:val="24"/>
        </w:rPr>
      </w:pPr>
      <w:r w:rsidRPr="00E800DB">
        <w:rPr>
          <w:b w:val="0"/>
          <w:sz w:val="24"/>
        </w:rPr>
        <w:t xml:space="preserve">методическими материалами Рособрнадзора, рекомендуемыми к использованию при организации и проведении ИС; </w:t>
      </w:r>
    </w:p>
    <w:p w14:paraId="50975DF5" w14:textId="77777777" w:rsidR="004A3F6A" w:rsidRPr="00E800DB" w:rsidRDefault="004A3F6A" w:rsidP="00E800DB">
      <w:pPr>
        <w:pStyle w:val="41"/>
        <w:numPr>
          <w:ilvl w:val="0"/>
          <w:numId w:val="0"/>
        </w:numPr>
        <w:spacing w:line="23" w:lineRule="atLeast"/>
        <w:ind w:firstLine="709"/>
        <w:contextualSpacing/>
        <w:jc w:val="both"/>
        <w:rPr>
          <w:b w:val="0"/>
          <w:sz w:val="24"/>
        </w:rPr>
      </w:pPr>
      <w:r w:rsidRPr="00E800DB">
        <w:rPr>
          <w:b w:val="0"/>
          <w:sz w:val="24"/>
        </w:rPr>
        <w:t>инструкцией, определяющей порядок работы руководителя образовательной организации, а также инструкциями, определяющими порядок работы лиц, привлекаемых к проведению ИС.</w:t>
      </w:r>
    </w:p>
    <w:p w14:paraId="59FC4EC1" w14:textId="77777777" w:rsidR="004A3F6A" w:rsidRPr="00E800DB" w:rsidRDefault="004A3F6A" w:rsidP="00E800DB">
      <w:pPr>
        <w:pStyle w:val="41"/>
        <w:numPr>
          <w:ilvl w:val="0"/>
          <w:numId w:val="0"/>
        </w:numPr>
        <w:spacing w:line="23" w:lineRule="atLeast"/>
        <w:ind w:firstLine="709"/>
        <w:contextualSpacing/>
        <w:jc w:val="both"/>
        <w:rPr>
          <w:b w:val="0"/>
          <w:color w:val="000000"/>
          <w:sz w:val="24"/>
        </w:rPr>
      </w:pPr>
      <w:r w:rsidRPr="00E800DB">
        <w:rPr>
          <w:b w:val="0"/>
          <w:color w:val="000000"/>
          <w:sz w:val="24"/>
        </w:rPr>
        <w:t>В целях проведения ИС</w:t>
      </w:r>
      <w:r w:rsidR="000343B1" w:rsidRPr="00E800DB">
        <w:rPr>
          <w:b w:val="0"/>
          <w:color w:val="000000"/>
          <w:sz w:val="24"/>
        </w:rPr>
        <w:t xml:space="preserve"> </w:t>
      </w:r>
      <w:r w:rsidRPr="00E800DB">
        <w:rPr>
          <w:color w:val="000000"/>
          <w:sz w:val="24"/>
        </w:rPr>
        <w:t>не позднее</w:t>
      </w:r>
      <w:r w:rsidR="000343B1" w:rsidRPr="00E800DB">
        <w:rPr>
          <w:color w:val="000000"/>
          <w:sz w:val="24"/>
        </w:rPr>
        <w:t>,</w:t>
      </w:r>
      <w:r w:rsidRPr="00E800DB">
        <w:rPr>
          <w:color w:val="000000"/>
          <w:sz w:val="24"/>
        </w:rPr>
        <w:t xml:space="preserve"> чем за неделю до проведения ИС </w:t>
      </w:r>
      <w:r w:rsidRPr="00E800DB">
        <w:rPr>
          <w:b w:val="0"/>
          <w:color w:val="000000"/>
          <w:sz w:val="24"/>
        </w:rPr>
        <w:t>руководителю образовательной организации необходимо:</w:t>
      </w:r>
    </w:p>
    <w:p w14:paraId="3F661848" w14:textId="77777777" w:rsidR="00EA0298" w:rsidRPr="00E800DB" w:rsidRDefault="00EA0298" w:rsidP="00E800DB">
      <w:pPr>
        <w:pStyle w:val="41"/>
        <w:numPr>
          <w:ilvl w:val="0"/>
          <w:numId w:val="0"/>
        </w:numPr>
        <w:spacing w:line="23" w:lineRule="atLeast"/>
        <w:ind w:firstLine="709"/>
        <w:contextualSpacing/>
        <w:jc w:val="both"/>
        <w:rPr>
          <w:b w:val="0"/>
          <w:color w:val="000000"/>
          <w:sz w:val="24"/>
        </w:rPr>
      </w:pPr>
      <w:r w:rsidRPr="00E800DB">
        <w:rPr>
          <w:b w:val="0"/>
          <w:color w:val="000000"/>
          <w:sz w:val="24"/>
        </w:rPr>
        <w:t>определить сроки и схему проведения ИС в соответствии с пунктом 4 Распоряжения КО «</w:t>
      </w:r>
      <w:r w:rsidR="009E1B7B" w:rsidRPr="00E800DB">
        <w:rPr>
          <w:b w:val="0"/>
          <w:color w:val="000000"/>
          <w:sz w:val="24"/>
        </w:rPr>
        <w:t>Об утверждении порядка проведения»;</w:t>
      </w:r>
    </w:p>
    <w:p w14:paraId="4ABE57A6" w14:textId="77777777" w:rsidR="004A3F6A" w:rsidRPr="00E800DB" w:rsidRDefault="004A3F6A" w:rsidP="00E800DB">
      <w:pPr>
        <w:pStyle w:val="41"/>
        <w:numPr>
          <w:ilvl w:val="0"/>
          <w:numId w:val="0"/>
        </w:numPr>
        <w:spacing w:line="23" w:lineRule="atLeast"/>
        <w:ind w:firstLine="709"/>
        <w:contextualSpacing/>
        <w:jc w:val="both"/>
        <w:rPr>
          <w:b w:val="0"/>
          <w:color w:val="000000"/>
          <w:sz w:val="24"/>
        </w:rPr>
      </w:pPr>
      <w:r w:rsidRPr="00E800DB">
        <w:rPr>
          <w:b w:val="0"/>
          <w:color w:val="000000"/>
          <w:sz w:val="24"/>
        </w:rPr>
        <w:t>определить изменения текущего расписания занятий образовательной организации в дни проведения ИС;</w:t>
      </w:r>
    </w:p>
    <w:p w14:paraId="03355ED0" w14:textId="77777777" w:rsidR="00032710" w:rsidRPr="00E800DB" w:rsidRDefault="00032710" w:rsidP="00E800DB">
      <w:pPr>
        <w:pStyle w:val="41"/>
        <w:numPr>
          <w:ilvl w:val="0"/>
          <w:numId w:val="0"/>
        </w:numPr>
        <w:spacing w:line="23" w:lineRule="atLeast"/>
        <w:ind w:firstLine="709"/>
        <w:contextualSpacing/>
        <w:jc w:val="both"/>
        <w:rPr>
          <w:b w:val="0"/>
          <w:color w:val="000000"/>
          <w:sz w:val="24"/>
        </w:rPr>
      </w:pPr>
      <w:r w:rsidRPr="00E800DB">
        <w:rPr>
          <w:b w:val="0"/>
          <w:color w:val="000000"/>
          <w:sz w:val="24"/>
        </w:rPr>
        <w:t>определить лицо, выполняющее функции ответственного организатора</w:t>
      </w:r>
      <w:r w:rsidR="00DA47F4" w:rsidRPr="00E800DB">
        <w:rPr>
          <w:b w:val="0"/>
          <w:color w:val="000000"/>
          <w:sz w:val="24"/>
        </w:rPr>
        <w:t>, либо самостоятельно выполнять эти функции;</w:t>
      </w:r>
    </w:p>
    <w:p w14:paraId="31830D6E" w14:textId="77777777" w:rsidR="00A03844" w:rsidRPr="00E800DB" w:rsidRDefault="00A03844" w:rsidP="00E800DB">
      <w:pPr>
        <w:pStyle w:val="41"/>
        <w:numPr>
          <w:ilvl w:val="0"/>
          <w:numId w:val="0"/>
        </w:numPr>
        <w:spacing w:line="23" w:lineRule="atLeast"/>
        <w:ind w:firstLine="709"/>
        <w:contextualSpacing/>
        <w:jc w:val="both"/>
        <w:rPr>
          <w:b w:val="0"/>
          <w:color w:val="000000"/>
          <w:sz w:val="24"/>
        </w:rPr>
      </w:pPr>
      <w:r w:rsidRPr="00E800DB">
        <w:rPr>
          <w:b w:val="0"/>
          <w:color w:val="000000"/>
          <w:sz w:val="24"/>
        </w:rPr>
        <w:t>приказом сформировать комиссию образовательной организации в соответствии с пунктом 1.2 настоящего Инструктивного сборника;</w:t>
      </w:r>
    </w:p>
    <w:p w14:paraId="0BA713D3" w14:textId="77777777" w:rsidR="00A03844" w:rsidRPr="00E800DB" w:rsidRDefault="00965D13" w:rsidP="00E800DB">
      <w:pPr>
        <w:autoSpaceDE w:val="0"/>
        <w:autoSpaceDN w:val="0"/>
        <w:adjustRightInd w:val="0"/>
        <w:spacing w:line="23" w:lineRule="atLeast"/>
        <w:ind w:firstLine="709"/>
        <w:jc w:val="both"/>
      </w:pPr>
      <w:r w:rsidRPr="00E800DB">
        <w:t>под подпись информировать</w:t>
      </w:r>
      <w:r w:rsidR="00A03844" w:rsidRPr="00E800DB">
        <w:t xml:space="preserve"> специалистов, привлекаемых к проведению и проверке </w:t>
      </w:r>
      <w:r w:rsidR="00794FDB" w:rsidRPr="00E800DB">
        <w:t>ИС</w:t>
      </w:r>
      <w:r w:rsidR="00A03844" w:rsidRPr="00E800DB">
        <w:t xml:space="preserve">, о порядке проведения и порядке проверки </w:t>
      </w:r>
      <w:r w:rsidR="00794FDB" w:rsidRPr="00E800DB">
        <w:t>ИС</w:t>
      </w:r>
      <w:r w:rsidR="00A03844" w:rsidRPr="00E800DB">
        <w:t>;</w:t>
      </w:r>
    </w:p>
    <w:p w14:paraId="23B04E7C" w14:textId="77777777" w:rsidR="00EA0298" w:rsidRPr="00E800DB" w:rsidRDefault="00A03844" w:rsidP="00E800DB">
      <w:pPr>
        <w:autoSpaceDE w:val="0"/>
        <w:autoSpaceDN w:val="0"/>
        <w:adjustRightInd w:val="0"/>
        <w:spacing w:line="23" w:lineRule="atLeast"/>
        <w:ind w:firstLine="709"/>
        <w:jc w:val="both"/>
      </w:pPr>
      <w:r w:rsidRPr="00E800DB">
        <w:t>организ</w:t>
      </w:r>
      <w:r w:rsidR="00FF3C80" w:rsidRPr="00E800DB">
        <w:t>овать</w:t>
      </w:r>
      <w:r w:rsidRPr="00E800DB">
        <w:t xml:space="preserve"> проведение </w:t>
      </w:r>
      <w:r w:rsidR="00794FDB" w:rsidRPr="00E800DB">
        <w:t>ИС</w:t>
      </w:r>
      <w:r w:rsidRPr="00E800DB">
        <w:t xml:space="preserve"> в соответствии с требованиями законодательства и инструктивно-методических материалов;</w:t>
      </w:r>
    </w:p>
    <w:p w14:paraId="3DBFB3CD" w14:textId="77777777" w:rsidR="00A03844" w:rsidRPr="00E800DB" w:rsidRDefault="00A03844" w:rsidP="00E800DB">
      <w:pPr>
        <w:autoSpaceDE w:val="0"/>
        <w:autoSpaceDN w:val="0"/>
        <w:adjustRightInd w:val="0"/>
        <w:spacing w:line="23" w:lineRule="atLeast"/>
        <w:ind w:firstLine="709"/>
        <w:jc w:val="both"/>
      </w:pPr>
      <w:r w:rsidRPr="00E800DB">
        <w:t>выдел</w:t>
      </w:r>
      <w:r w:rsidR="00FF3C80" w:rsidRPr="00E800DB">
        <w:t>ить</w:t>
      </w:r>
      <w:r w:rsidRPr="00E800DB">
        <w:t xml:space="preserve"> необходимое количество аудиторий проведения </w:t>
      </w:r>
      <w:r w:rsidR="00794FDB" w:rsidRPr="00E800DB">
        <w:t>ИС</w:t>
      </w:r>
      <w:r w:rsidRPr="00E800DB">
        <w:t xml:space="preserve">, исходя из расчета количества участников </w:t>
      </w:r>
      <w:r w:rsidR="00794FDB" w:rsidRPr="00E800DB">
        <w:t>ИС</w:t>
      </w:r>
      <w:r w:rsidR="00425E2C" w:rsidRPr="00E800DB">
        <w:t xml:space="preserve"> </w:t>
      </w:r>
      <w:r w:rsidRPr="00E800DB">
        <w:t xml:space="preserve">(в среднем в час в одной аудитории проведения проходит </w:t>
      </w:r>
      <w:r w:rsidR="00794FDB" w:rsidRPr="00E800DB">
        <w:t>ИС</w:t>
      </w:r>
      <w:r w:rsidRPr="00E800DB">
        <w:t xml:space="preserve"> 3-4 человека (приблизительно 15 минут на одного участника)), количества привлекаемых экзаменаторов-собеседников (не менее одного на аудиторию) и экспертов (не менее одного на аудиторию);</w:t>
      </w:r>
    </w:p>
    <w:p w14:paraId="7E61A79F" w14:textId="77777777" w:rsidR="00425E2C" w:rsidRPr="00E800DB" w:rsidRDefault="00A03844" w:rsidP="00E800DB">
      <w:pPr>
        <w:autoSpaceDE w:val="0"/>
        <w:autoSpaceDN w:val="0"/>
        <w:adjustRightInd w:val="0"/>
        <w:spacing w:line="23" w:lineRule="atLeast"/>
        <w:ind w:firstLine="709"/>
        <w:jc w:val="both"/>
      </w:pPr>
      <w:r w:rsidRPr="00E800DB">
        <w:t>обеспечи</w:t>
      </w:r>
      <w:r w:rsidR="00FF3C80" w:rsidRPr="00E800DB">
        <w:t>ть</w:t>
      </w:r>
      <w:r w:rsidRPr="00E800DB">
        <w:t xml:space="preserve"> выделение рабочего места для ответственного организатора, </w:t>
      </w:r>
      <w:r w:rsidR="00FF3C80" w:rsidRPr="00E800DB">
        <w:t xml:space="preserve">оборудованного </w:t>
      </w:r>
      <w:r w:rsidRPr="00E800DB">
        <w:t xml:space="preserve">персональным компьютером с подключением к сети «Интернет» и принтером для тиражирования материалов для проведения </w:t>
      </w:r>
      <w:r w:rsidR="00794FDB" w:rsidRPr="00E800DB">
        <w:t>ИС</w:t>
      </w:r>
      <w:r w:rsidRPr="00E800DB">
        <w:t>, а также (при наличии возможности) – дополнительное рабочее место с установленным соответствующим программным обеспечением «Резул</w:t>
      </w:r>
      <w:r w:rsidR="002856FF" w:rsidRPr="00E800DB">
        <w:t>ьтаты итогового собеседования»</w:t>
      </w:r>
    </w:p>
    <w:p w14:paraId="03686B0A" w14:textId="24D4ACB5" w:rsidR="004435D1" w:rsidRPr="00E800DB" w:rsidRDefault="00425E2C" w:rsidP="00E800DB">
      <w:pPr>
        <w:autoSpaceDE w:val="0"/>
        <w:autoSpaceDN w:val="0"/>
        <w:adjustRightInd w:val="0"/>
        <w:spacing w:line="23" w:lineRule="atLeast"/>
        <w:ind w:firstLine="709"/>
        <w:jc w:val="both"/>
      </w:pPr>
      <w:r w:rsidRPr="00E800DB">
        <w:t xml:space="preserve">обеспечить выделение рабочих места записи ответов участников по числу аудиторий проведения ИС, а </w:t>
      </w:r>
      <w:r w:rsidR="00E800DB" w:rsidRPr="00E800DB">
        <w:t>также</w:t>
      </w:r>
      <w:r w:rsidRPr="00E800DB">
        <w:t xml:space="preserve"> резервные станции записи ответов</w:t>
      </w:r>
      <w:r w:rsidR="002856FF" w:rsidRPr="00E800DB">
        <w:t>.</w:t>
      </w:r>
    </w:p>
    <w:p w14:paraId="57DEFDE0" w14:textId="77777777" w:rsidR="00B04F86" w:rsidRPr="00E800DB" w:rsidRDefault="00B04F86" w:rsidP="00E800DB">
      <w:pPr>
        <w:spacing w:line="23" w:lineRule="atLeast"/>
      </w:pPr>
      <w:r w:rsidRPr="00E800DB">
        <w:br w:type="page"/>
      </w:r>
    </w:p>
    <w:p w14:paraId="20BE70C4" w14:textId="77777777" w:rsidR="0012411E" w:rsidRPr="003A4E1E" w:rsidRDefault="004A3F6A" w:rsidP="003A4E1E">
      <w:pPr>
        <w:pStyle w:val="af8"/>
        <w:jc w:val="both"/>
        <w:rPr>
          <w:rFonts w:ascii="Times New Roman" w:hAnsi="Times New Roman"/>
          <w:b/>
          <w:sz w:val="28"/>
        </w:rPr>
      </w:pPr>
      <w:bookmarkStart w:id="27" w:name="_Toc466372319"/>
      <w:bookmarkStart w:id="28" w:name="_Toc511131212"/>
      <w:r>
        <w:rPr>
          <w:rFonts w:ascii="Times New Roman" w:hAnsi="Times New Roman"/>
          <w:b/>
          <w:sz w:val="28"/>
        </w:rPr>
        <w:t>4.2</w:t>
      </w:r>
      <w:r w:rsidR="004435D1" w:rsidRPr="003A4E1E">
        <w:rPr>
          <w:rFonts w:ascii="Times New Roman" w:hAnsi="Times New Roman"/>
          <w:b/>
          <w:sz w:val="28"/>
        </w:rPr>
        <w:t xml:space="preserve">. </w:t>
      </w:r>
      <w:r w:rsidR="0012411E" w:rsidRPr="003A4E1E">
        <w:rPr>
          <w:rFonts w:ascii="Times New Roman" w:hAnsi="Times New Roman"/>
          <w:b/>
          <w:sz w:val="28"/>
        </w:rPr>
        <w:t>Инструкция</w:t>
      </w:r>
      <w:bookmarkStart w:id="29" w:name="_Toc349652041"/>
      <w:bookmarkEnd w:id="21"/>
      <w:r>
        <w:rPr>
          <w:rFonts w:ascii="Times New Roman" w:hAnsi="Times New Roman"/>
          <w:b/>
          <w:sz w:val="28"/>
        </w:rPr>
        <w:t xml:space="preserve"> для ответственного организатора</w:t>
      </w:r>
      <w:bookmarkEnd w:id="22"/>
      <w:bookmarkEnd w:id="23"/>
      <w:bookmarkEnd w:id="29"/>
      <w:r w:rsidR="000343B1">
        <w:rPr>
          <w:rFonts w:ascii="Times New Roman" w:hAnsi="Times New Roman"/>
          <w:b/>
          <w:sz w:val="28"/>
        </w:rPr>
        <w:t xml:space="preserve"> </w:t>
      </w:r>
      <w:r w:rsidR="0012411E" w:rsidRPr="003A4E1E">
        <w:rPr>
          <w:rFonts w:ascii="Times New Roman" w:hAnsi="Times New Roman"/>
          <w:b/>
          <w:sz w:val="28"/>
        </w:rPr>
        <w:t>образовательной организации</w:t>
      </w:r>
      <w:bookmarkEnd w:id="24"/>
      <w:bookmarkEnd w:id="27"/>
      <w:bookmarkEnd w:id="28"/>
    </w:p>
    <w:p w14:paraId="44F8C261" w14:textId="77777777" w:rsidR="009207BD" w:rsidRPr="00DC6669" w:rsidRDefault="008E2F81" w:rsidP="006B25FC">
      <w:pPr>
        <w:pStyle w:val="41"/>
        <w:numPr>
          <w:ilvl w:val="0"/>
          <w:numId w:val="0"/>
        </w:numPr>
        <w:spacing w:line="276" w:lineRule="auto"/>
        <w:ind w:firstLine="709"/>
        <w:contextualSpacing/>
        <w:jc w:val="both"/>
        <w:rPr>
          <w:b w:val="0"/>
          <w:i/>
          <w:sz w:val="24"/>
        </w:rPr>
      </w:pPr>
      <w:r w:rsidRPr="00DC6669">
        <w:rPr>
          <w:b w:val="0"/>
          <w:i/>
          <w:sz w:val="24"/>
        </w:rPr>
        <w:t>Ответственный организатор образовательной организации</w:t>
      </w:r>
      <w:r w:rsidR="00387942" w:rsidRPr="00DC6669">
        <w:rPr>
          <w:b w:val="0"/>
          <w:i/>
          <w:sz w:val="24"/>
        </w:rPr>
        <w:t xml:space="preserve"> должен ознакомиться с:</w:t>
      </w:r>
    </w:p>
    <w:p w14:paraId="1645DF67" w14:textId="77777777" w:rsidR="007A5D15" w:rsidRPr="00DC6669" w:rsidRDefault="007A5D15" w:rsidP="007A5D15">
      <w:pPr>
        <w:pStyle w:val="41"/>
        <w:numPr>
          <w:ilvl w:val="0"/>
          <w:numId w:val="0"/>
        </w:numPr>
        <w:spacing w:line="276" w:lineRule="auto"/>
        <w:ind w:firstLine="709"/>
        <w:contextualSpacing/>
        <w:jc w:val="both"/>
        <w:rPr>
          <w:b w:val="0"/>
          <w:sz w:val="24"/>
        </w:rPr>
      </w:pPr>
      <w:r w:rsidRPr="00DC6669">
        <w:rPr>
          <w:b w:val="0"/>
          <w:sz w:val="24"/>
        </w:rPr>
        <w:t>порядком проведения</w:t>
      </w:r>
      <w:r w:rsidR="004131AD" w:rsidRPr="00DC6669">
        <w:rPr>
          <w:b w:val="0"/>
          <w:sz w:val="24"/>
        </w:rPr>
        <w:t xml:space="preserve"> ИС</w:t>
      </w:r>
      <w:r w:rsidRPr="00DC6669">
        <w:rPr>
          <w:b w:val="0"/>
          <w:sz w:val="24"/>
        </w:rPr>
        <w:t xml:space="preserve"> в Санкт-Петербурге;</w:t>
      </w:r>
    </w:p>
    <w:p w14:paraId="119835EE" w14:textId="77777777" w:rsidR="007A5D15" w:rsidRPr="00DC6669" w:rsidRDefault="007A5D15" w:rsidP="007A5D15">
      <w:pPr>
        <w:pStyle w:val="41"/>
        <w:numPr>
          <w:ilvl w:val="0"/>
          <w:numId w:val="0"/>
        </w:numPr>
        <w:spacing w:line="276" w:lineRule="auto"/>
        <w:ind w:firstLine="709"/>
        <w:contextualSpacing/>
        <w:jc w:val="both"/>
        <w:rPr>
          <w:b w:val="0"/>
          <w:sz w:val="24"/>
        </w:rPr>
      </w:pPr>
      <w:r w:rsidRPr="00DC6669">
        <w:rPr>
          <w:b w:val="0"/>
          <w:sz w:val="24"/>
        </w:rPr>
        <w:t>методическими материалами Рособрнадзора, рекомендуемыми к использованию при организации и проведении</w:t>
      </w:r>
      <w:r w:rsidR="004131AD" w:rsidRPr="00DC6669">
        <w:rPr>
          <w:b w:val="0"/>
          <w:sz w:val="24"/>
        </w:rPr>
        <w:t xml:space="preserve"> ИС</w:t>
      </w:r>
      <w:r w:rsidRPr="00DC6669">
        <w:rPr>
          <w:b w:val="0"/>
          <w:sz w:val="24"/>
        </w:rPr>
        <w:t xml:space="preserve">; </w:t>
      </w:r>
    </w:p>
    <w:p w14:paraId="1759B831" w14:textId="77777777" w:rsidR="007A5D15" w:rsidRPr="00DC6669" w:rsidRDefault="007A5D15" w:rsidP="004131AD">
      <w:pPr>
        <w:pStyle w:val="41"/>
        <w:numPr>
          <w:ilvl w:val="0"/>
          <w:numId w:val="0"/>
        </w:numPr>
        <w:spacing w:line="276" w:lineRule="auto"/>
        <w:ind w:firstLine="709"/>
        <w:contextualSpacing/>
        <w:jc w:val="both"/>
        <w:rPr>
          <w:b w:val="0"/>
          <w:sz w:val="24"/>
        </w:rPr>
      </w:pPr>
      <w:r w:rsidRPr="00DC6669">
        <w:rPr>
          <w:b w:val="0"/>
          <w:sz w:val="24"/>
        </w:rPr>
        <w:t>инструкцией, определя</w:t>
      </w:r>
      <w:r w:rsidR="008E2F81" w:rsidRPr="00DC6669">
        <w:rPr>
          <w:b w:val="0"/>
          <w:sz w:val="24"/>
        </w:rPr>
        <w:t>ющей порядок работы ответственного организатора</w:t>
      </w:r>
      <w:r w:rsidRPr="00DC6669">
        <w:rPr>
          <w:b w:val="0"/>
          <w:sz w:val="24"/>
        </w:rPr>
        <w:t xml:space="preserve"> образовательной организации, а также инструкциями, определяющими порядок работы лиц, привлекаемых к проведению</w:t>
      </w:r>
      <w:r w:rsidR="004131AD" w:rsidRPr="00DC6669">
        <w:rPr>
          <w:b w:val="0"/>
          <w:sz w:val="24"/>
        </w:rPr>
        <w:t xml:space="preserve"> ИС.</w:t>
      </w:r>
    </w:p>
    <w:p w14:paraId="67FBE346" w14:textId="77777777" w:rsidR="003E4FBA" w:rsidRPr="00DC6669" w:rsidRDefault="00554240" w:rsidP="008E2F81">
      <w:pPr>
        <w:pStyle w:val="41"/>
        <w:numPr>
          <w:ilvl w:val="0"/>
          <w:numId w:val="0"/>
        </w:numPr>
        <w:spacing w:line="276" w:lineRule="auto"/>
        <w:ind w:firstLine="709"/>
        <w:contextualSpacing/>
        <w:jc w:val="both"/>
        <w:rPr>
          <w:b w:val="0"/>
          <w:color w:val="000000"/>
          <w:sz w:val="24"/>
        </w:rPr>
      </w:pPr>
      <w:r w:rsidRPr="00DC6669">
        <w:rPr>
          <w:b w:val="0"/>
          <w:color w:val="000000"/>
          <w:sz w:val="24"/>
        </w:rPr>
        <w:t>В целях проведения</w:t>
      </w:r>
      <w:r w:rsidR="004131AD" w:rsidRPr="00DC6669">
        <w:rPr>
          <w:b w:val="0"/>
          <w:color w:val="000000"/>
          <w:sz w:val="24"/>
        </w:rPr>
        <w:t xml:space="preserve"> ИС</w:t>
      </w:r>
      <w:r w:rsidR="000343B1" w:rsidRPr="00DC6669">
        <w:rPr>
          <w:b w:val="0"/>
          <w:color w:val="000000"/>
          <w:sz w:val="24"/>
        </w:rPr>
        <w:t xml:space="preserve"> </w:t>
      </w:r>
      <w:r w:rsidR="004131AD" w:rsidRPr="00DC6669">
        <w:rPr>
          <w:color w:val="000000"/>
          <w:sz w:val="24"/>
        </w:rPr>
        <w:t>не позднее</w:t>
      </w:r>
      <w:r w:rsidR="000343B1" w:rsidRPr="00DC6669">
        <w:rPr>
          <w:color w:val="000000"/>
          <w:sz w:val="24"/>
        </w:rPr>
        <w:t>,</w:t>
      </w:r>
      <w:r w:rsidR="004131AD" w:rsidRPr="00DC6669">
        <w:rPr>
          <w:color w:val="000000"/>
          <w:sz w:val="24"/>
        </w:rPr>
        <w:t xml:space="preserve"> чем за неделю</w:t>
      </w:r>
      <w:r w:rsidRPr="00DC6669">
        <w:rPr>
          <w:color w:val="000000"/>
          <w:sz w:val="24"/>
        </w:rPr>
        <w:t xml:space="preserve"> до проведени</w:t>
      </w:r>
      <w:r w:rsidR="004131AD" w:rsidRPr="00DC6669">
        <w:rPr>
          <w:color w:val="000000"/>
          <w:sz w:val="24"/>
        </w:rPr>
        <w:t xml:space="preserve">я ИС </w:t>
      </w:r>
      <w:r w:rsidR="00DA47F4" w:rsidRPr="00DC6669">
        <w:rPr>
          <w:b w:val="0"/>
          <w:color w:val="000000"/>
          <w:sz w:val="24"/>
        </w:rPr>
        <w:t>ответственному организатору</w:t>
      </w:r>
      <w:r w:rsidR="000343B1" w:rsidRPr="00DC6669">
        <w:rPr>
          <w:b w:val="0"/>
          <w:color w:val="000000"/>
          <w:sz w:val="24"/>
        </w:rPr>
        <w:t xml:space="preserve"> </w:t>
      </w:r>
      <w:r w:rsidR="006E4925" w:rsidRPr="00DC6669">
        <w:rPr>
          <w:b w:val="0"/>
          <w:color w:val="000000"/>
          <w:sz w:val="24"/>
        </w:rPr>
        <w:t xml:space="preserve">образовательной организации </w:t>
      </w:r>
      <w:r w:rsidR="00D65D25" w:rsidRPr="00DC6669">
        <w:rPr>
          <w:b w:val="0"/>
          <w:color w:val="000000"/>
          <w:sz w:val="24"/>
        </w:rPr>
        <w:t>необходимо:</w:t>
      </w:r>
    </w:p>
    <w:p w14:paraId="454AEC77" w14:textId="77777777" w:rsidR="003E4FBA" w:rsidRPr="00DC6669" w:rsidRDefault="002F6721" w:rsidP="003E4FBA">
      <w:pPr>
        <w:pStyle w:val="41"/>
        <w:numPr>
          <w:ilvl w:val="0"/>
          <w:numId w:val="0"/>
        </w:numPr>
        <w:spacing w:line="276" w:lineRule="auto"/>
        <w:ind w:firstLine="709"/>
        <w:contextualSpacing/>
        <w:jc w:val="both"/>
        <w:rPr>
          <w:b w:val="0"/>
          <w:color w:val="000000"/>
          <w:sz w:val="24"/>
        </w:rPr>
      </w:pPr>
      <w:r w:rsidRPr="00DC6669">
        <w:rPr>
          <w:b w:val="0"/>
          <w:sz w:val="24"/>
        </w:rPr>
        <w:t>о</w:t>
      </w:r>
      <w:r w:rsidR="00DA47F4" w:rsidRPr="00DC6669">
        <w:rPr>
          <w:b w:val="0"/>
          <w:sz w:val="24"/>
        </w:rPr>
        <w:t xml:space="preserve">беспечить </w:t>
      </w:r>
      <w:r w:rsidR="003E4FBA" w:rsidRPr="00DC6669">
        <w:rPr>
          <w:b w:val="0"/>
          <w:sz w:val="24"/>
        </w:rPr>
        <w:t xml:space="preserve">регистрацию обучающихся для участия </w:t>
      </w:r>
      <w:r w:rsidR="004A3F6A" w:rsidRPr="00DC6669">
        <w:rPr>
          <w:b w:val="0"/>
          <w:sz w:val="24"/>
        </w:rPr>
        <w:t>в ИС</w:t>
      </w:r>
      <w:r w:rsidR="003E4FBA" w:rsidRPr="00DC6669">
        <w:rPr>
          <w:b w:val="0"/>
          <w:sz w:val="24"/>
        </w:rPr>
        <w:t>;</w:t>
      </w:r>
    </w:p>
    <w:p w14:paraId="665E6A9E" w14:textId="77777777" w:rsidR="003E4FBA" w:rsidRPr="00DC6669" w:rsidRDefault="003E4FBA" w:rsidP="003E4FBA">
      <w:pPr>
        <w:pStyle w:val="41"/>
        <w:numPr>
          <w:ilvl w:val="0"/>
          <w:numId w:val="0"/>
        </w:numPr>
        <w:spacing w:line="276" w:lineRule="auto"/>
        <w:ind w:firstLine="709"/>
        <w:contextualSpacing/>
        <w:jc w:val="both"/>
        <w:rPr>
          <w:b w:val="0"/>
          <w:color w:val="000000"/>
          <w:sz w:val="24"/>
        </w:rPr>
      </w:pPr>
      <w:r w:rsidRPr="00DC6669">
        <w:rPr>
          <w:b w:val="0"/>
          <w:color w:val="000000"/>
          <w:sz w:val="24"/>
        </w:rPr>
        <w:t xml:space="preserve">организовать ознакомление обучающихся и их родителей (законных представителей) </w:t>
      </w:r>
      <w:r w:rsidR="00342C63" w:rsidRPr="00DC6669">
        <w:rPr>
          <w:b w:val="0"/>
          <w:color w:val="000000"/>
          <w:sz w:val="24"/>
        </w:rPr>
        <w:t>о местах и сроках проведения ИС, о времени и месте ознакомления с результатами ИС,</w:t>
      </w:r>
      <w:r w:rsidRPr="00DC6669">
        <w:rPr>
          <w:b w:val="0"/>
          <w:color w:val="000000"/>
          <w:sz w:val="24"/>
        </w:rPr>
        <w:t xml:space="preserve"> о порядке п</w:t>
      </w:r>
      <w:r w:rsidR="00342C63" w:rsidRPr="00DC6669">
        <w:rPr>
          <w:b w:val="0"/>
          <w:color w:val="000000"/>
          <w:sz w:val="24"/>
        </w:rPr>
        <w:t>роведения ИС</w:t>
      </w:r>
      <w:r w:rsidRPr="00DC6669">
        <w:rPr>
          <w:b w:val="0"/>
          <w:color w:val="000000"/>
          <w:sz w:val="24"/>
        </w:rPr>
        <w:t>.</w:t>
      </w:r>
    </w:p>
    <w:p w14:paraId="4F2D23FC" w14:textId="024D0F02" w:rsidR="00783821" w:rsidRPr="00DC6669" w:rsidRDefault="00783821" w:rsidP="003E4FBA">
      <w:pPr>
        <w:pStyle w:val="41"/>
        <w:numPr>
          <w:ilvl w:val="0"/>
          <w:numId w:val="0"/>
        </w:numPr>
        <w:spacing w:line="276" w:lineRule="auto"/>
        <w:ind w:firstLine="709"/>
        <w:contextualSpacing/>
        <w:jc w:val="both"/>
        <w:rPr>
          <w:b w:val="0"/>
          <w:sz w:val="24"/>
        </w:rPr>
      </w:pPr>
      <w:r w:rsidRPr="00DC6669">
        <w:rPr>
          <w:sz w:val="24"/>
        </w:rPr>
        <w:t>До 09.04.</w:t>
      </w:r>
      <w:r w:rsidR="00DC6669">
        <w:rPr>
          <w:sz w:val="24"/>
        </w:rPr>
        <w:t>20</w:t>
      </w:r>
      <w:r w:rsidRPr="00DC6669">
        <w:rPr>
          <w:sz w:val="24"/>
        </w:rPr>
        <w:t>18</w:t>
      </w:r>
      <w:r w:rsidRPr="00DC6669">
        <w:rPr>
          <w:b w:val="0"/>
          <w:sz w:val="24"/>
        </w:rPr>
        <w:t xml:space="preserve"> обеспечить разделение участников ИС по датам и сменам проведения ИС.</w:t>
      </w:r>
    </w:p>
    <w:p w14:paraId="11CA6CAA" w14:textId="77777777" w:rsidR="000343B1" w:rsidRPr="00DC6669" w:rsidRDefault="00EC7A55" w:rsidP="003E4FBA">
      <w:pPr>
        <w:pStyle w:val="41"/>
        <w:numPr>
          <w:ilvl w:val="0"/>
          <w:numId w:val="0"/>
        </w:numPr>
        <w:spacing w:line="276" w:lineRule="auto"/>
        <w:ind w:firstLine="709"/>
        <w:contextualSpacing/>
        <w:jc w:val="both"/>
        <w:rPr>
          <w:b w:val="0"/>
          <w:sz w:val="24"/>
        </w:rPr>
      </w:pPr>
      <w:r w:rsidRPr="00DC6669">
        <w:rPr>
          <w:sz w:val="24"/>
        </w:rPr>
        <w:t>За сутки</w:t>
      </w:r>
      <w:r w:rsidR="000343B1" w:rsidRPr="00DC6669">
        <w:rPr>
          <w:sz w:val="24"/>
        </w:rPr>
        <w:t xml:space="preserve"> </w:t>
      </w:r>
      <w:r w:rsidR="00E672DD" w:rsidRPr="00DC6669">
        <w:rPr>
          <w:b w:val="0"/>
          <w:sz w:val="24"/>
        </w:rPr>
        <w:t>до проведения ИС ответственный организатор ОО</w:t>
      </w:r>
      <w:r w:rsidR="000343B1" w:rsidRPr="00DC6669">
        <w:rPr>
          <w:b w:val="0"/>
          <w:sz w:val="24"/>
        </w:rPr>
        <w:t>:</w:t>
      </w:r>
    </w:p>
    <w:p w14:paraId="1DB781BD" w14:textId="77777777" w:rsidR="000343B1" w:rsidRPr="00DC6669" w:rsidRDefault="000343B1" w:rsidP="003E4FBA">
      <w:pPr>
        <w:pStyle w:val="41"/>
        <w:numPr>
          <w:ilvl w:val="0"/>
          <w:numId w:val="0"/>
        </w:numPr>
        <w:spacing w:line="276" w:lineRule="auto"/>
        <w:ind w:firstLine="709"/>
        <w:contextualSpacing/>
        <w:jc w:val="both"/>
        <w:rPr>
          <w:b w:val="0"/>
          <w:sz w:val="24"/>
        </w:rPr>
      </w:pPr>
      <w:r w:rsidRPr="00DC6669">
        <w:rPr>
          <w:b w:val="0"/>
          <w:sz w:val="24"/>
        </w:rPr>
        <w:t>- готовит черновики и ручки для участников ИС в каждой аудитории проведения;</w:t>
      </w:r>
    </w:p>
    <w:p w14:paraId="23F8EA2E" w14:textId="717FB508" w:rsidR="00EC7A55" w:rsidRPr="00DC6669" w:rsidRDefault="000343B1" w:rsidP="003E4FBA">
      <w:pPr>
        <w:pStyle w:val="41"/>
        <w:numPr>
          <w:ilvl w:val="0"/>
          <w:numId w:val="0"/>
        </w:numPr>
        <w:spacing w:line="276" w:lineRule="auto"/>
        <w:ind w:firstLine="709"/>
        <w:contextualSpacing/>
        <w:jc w:val="both"/>
        <w:rPr>
          <w:b w:val="0"/>
          <w:sz w:val="24"/>
        </w:rPr>
      </w:pPr>
      <w:r w:rsidRPr="00DC6669">
        <w:rPr>
          <w:b w:val="0"/>
          <w:sz w:val="24"/>
        </w:rPr>
        <w:t>- с помощью технического специалиста получает и тиражирует</w:t>
      </w:r>
      <w:r w:rsidR="00EC7A55" w:rsidRPr="00DC6669">
        <w:rPr>
          <w:b w:val="0"/>
          <w:sz w:val="24"/>
        </w:rPr>
        <w:t xml:space="preserve"> </w:t>
      </w:r>
      <w:r w:rsidRPr="00DC6669">
        <w:rPr>
          <w:b w:val="0"/>
          <w:sz w:val="24"/>
        </w:rPr>
        <w:t>списки участников ИС (для регистрации участников и распределения их по аудиториям);  ведомость проведения ИС в аудитории (по количеству аудиторий);  протоколы оценивания ответов участников ИС (на каждого участника ИС), регламент проверки ответов участников ИС (по количеству аудиторий), критерии оценивания ответов участников ИС (по количеству аудиторий); инструкцию для участников ИС (не менее 5 штук в каждую аудиторию ожидания) (пункт 4.7 Инструктивного сборника).</w:t>
      </w:r>
      <w:r w:rsidRPr="00DC6669">
        <w:rPr>
          <w:sz w:val="24"/>
        </w:rPr>
        <w:t xml:space="preserve"> </w:t>
      </w:r>
    </w:p>
    <w:p w14:paraId="1F3CBB3B" w14:textId="4F1CAD4F" w:rsidR="00E672DD" w:rsidRPr="00DC6669" w:rsidRDefault="00E672DD" w:rsidP="00E672DD">
      <w:pPr>
        <w:spacing w:line="276" w:lineRule="auto"/>
        <w:ind w:firstLine="709"/>
        <w:jc w:val="both"/>
      </w:pPr>
      <w:r w:rsidRPr="00DC6669">
        <w:rPr>
          <w:b/>
        </w:rPr>
        <w:t xml:space="preserve">За 60 минут </w:t>
      </w:r>
      <w:r w:rsidRPr="00DC6669">
        <w:t>до начала проведения ИС ответственный организатор ОО получает у технического специалиста</w:t>
      </w:r>
      <w:r w:rsidR="00C3588D" w:rsidRPr="00DC6669">
        <w:t xml:space="preserve"> КИМ (</w:t>
      </w:r>
      <w:r w:rsidR="00D43EA3" w:rsidRPr="00DC6669">
        <w:t xml:space="preserve">не менее трех штук на </w:t>
      </w:r>
      <w:r w:rsidR="00E649BD" w:rsidRPr="00DC6669">
        <w:t>а</w:t>
      </w:r>
      <w:r w:rsidR="00D43EA3" w:rsidRPr="00DC6669">
        <w:t xml:space="preserve">удиторию). Полученные варианты КИМ ответственный организатор делит поровну на две смены, чтобы варианты, использованные в первой смене, не повторялись во второй. Далее ответственный </w:t>
      </w:r>
      <w:r w:rsidR="00564F0D" w:rsidRPr="00DC6669">
        <w:t>организатор разрезает</w:t>
      </w:r>
      <w:r w:rsidR="00D43EA3" w:rsidRPr="00DC6669">
        <w:t xml:space="preserve"> КИМ</w:t>
      </w:r>
      <w:r w:rsidR="00C3588D" w:rsidRPr="00DC6669">
        <w:t xml:space="preserve"> </w:t>
      </w:r>
      <w:r w:rsidR="00783821" w:rsidRPr="00DC6669">
        <w:t>и готовит</w:t>
      </w:r>
      <w:r w:rsidR="0022219A" w:rsidRPr="00DC6669">
        <w:t>:</w:t>
      </w:r>
    </w:p>
    <w:p w14:paraId="77E79C13" w14:textId="77777777" w:rsidR="00E649BD" w:rsidRPr="00DC6669" w:rsidRDefault="00E649BD" w:rsidP="00E649BD">
      <w:pPr>
        <w:spacing w:line="276" w:lineRule="auto"/>
        <w:ind w:firstLine="709"/>
        <w:jc w:val="both"/>
      </w:pPr>
      <w:r w:rsidRPr="00DC6669">
        <w:t xml:space="preserve">- текст для чтения, карточки с темами беседы на выбор и планами беседы - </w:t>
      </w:r>
      <w:r w:rsidRPr="00DC6669">
        <w:rPr>
          <w:i/>
        </w:rPr>
        <w:t>для участников</w:t>
      </w:r>
      <w:r w:rsidRPr="00DC6669">
        <w:t>;</w:t>
      </w:r>
    </w:p>
    <w:p w14:paraId="0B5B7659" w14:textId="77777777" w:rsidR="00E649BD" w:rsidRPr="00DC6669" w:rsidRDefault="00E649BD" w:rsidP="00E649BD">
      <w:pPr>
        <w:spacing w:line="276" w:lineRule="auto"/>
        <w:ind w:firstLine="709"/>
        <w:jc w:val="both"/>
      </w:pPr>
      <w:r w:rsidRPr="00DC6669">
        <w:t xml:space="preserve"> - карточки экзаменатора-собеседника по каждой теме беседы – </w:t>
      </w:r>
      <w:r w:rsidRPr="00DC6669">
        <w:rPr>
          <w:i/>
        </w:rPr>
        <w:t>для</w:t>
      </w:r>
      <w:r w:rsidRPr="00DC6669">
        <w:t xml:space="preserve"> </w:t>
      </w:r>
      <w:r w:rsidRPr="00DC6669">
        <w:rPr>
          <w:i/>
        </w:rPr>
        <w:t>экзаменатора-собеседника</w:t>
      </w:r>
      <w:r w:rsidRPr="00DC6669">
        <w:t>;</w:t>
      </w:r>
    </w:p>
    <w:p w14:paraId="4ED7E81B" w14:textId="77777777" w:rsidR="00E649BD" w:rsidRPr="00DC6669" w:rsidRDefault="00E649BD" w:rsidP="00E649BD">
      <w:pPr>
        <w:spacing w:line="276" w:lineRule="auto"/>
        <w:ind w:firstLine="709"/>
        <w:jc w:val="both"/>
      </w:pPr>
      <w:r w:rsidRPr="00DC6669">
        <w:t xml:space="preserve"> - протокол оценивания ответов участников итогового собеседования и комплект материалов для проведения итогового собеседования – </w:t>
      </w:r>
      <w:r w:rsidRPr="00DC6669">
        <w:rPr>
          <w:i/>
        </w:rPr>
        <w:t>для эксперта</w:t>
      </w:r>
      <w:r w:rsidRPr="00DC6669">
        <w:t>.</w:t>
      </w:r>
    </w:p>
    <w:p w14:paraId="4BF0415A" w14:textId="77777777" w:rsidR="00783821" w:rsidRPr="00DC6669" w:rsidRDefault="00783821" w:rsidP="00D43EA3">
      <w:pPr>
        <w:spacing w:line="276" w:lineRule="auto"/>
        <w:jc w:val="both"/>
      </w:pPr>
    </w:p>
    <w:p w14:paraId="5B0808F6" w14:textId="25337E7C" w:rsidR="00187A0B" w:rsidRPr="00DC6669" w:rsidRDefault="00E649BD" w:rsidP="00187A0B">
      <w:pPr>
        <w:spacing w:line="276" w:lineRule="auto"/>
        <w:ind w:firstLine="709"/>
        <w:jc w:val="both"/>
      </w:pPr>
      <w:r w:rsidRPr="00DC6669">
        <w:rPr>
          <w:b/>
        </w:rPr>
        <w:t>Не позднее чем з</w:t>
      </w:r>
      <w:r w:rsidR="00187A0B" w:rsidRPr="00DC6669">
        <w:rPr>
          <w:b/>
        </w:rPr>
        <w:t xml:space="preserve">а 15 минут </w:t>
      </w:r>
      <w:r w:rsidR="00187A0B" w:rsidRPr="00DC6669">
        <w:t xml:space="preserve">до начала проведения ИС ответственный </w:t>
      </w:r>
      <w:r w:rsidR="00564F0D" w:rsidRPr="00DC6669">
        <w:t>организатор выдает</w:t>
      </w:r>
      <w:r w:rsidR="00187A0B" w:rsidRPr="00DC6669">
        <w:t>:</w:t>
      </w:r>
    </w:p>
    <w:p w14:paraId="5E4CBB74" w14:textId="77777777" w:rsidR="00187A0B" w:rsidRPr="00DC6669" w:rsidRDefault="00187A0B" w:rsidP="00187A0B">
      <w:pPr>
        <w:spacing w:line="276" w:lineRule="auto"/>
        <w:ind w:firstLine="709"/>
        <w:jc w:val="both"/>
        <w:rPr>
          <w:u w:val="single"/>
        </w:rPr>
      </w:pPr>
      <w:r w:rsidRPr="00DC6669">
        <w:rPr>
          <w:i/>
          <w:u w:val="single"/>
        </w:rPr>
        <w:t>экзаменатору-собеседнику</w:t>
      </w:r>
      <w:r w:rsidRPr="00DC6669">
        <w:rPr>
          <w:u w:val="single"/>
        </w:rPr>
        <w:t>:</w:t>
      </w:r>
    </w:p>
    <w:p w14:paraId="40C0352C" w14:textId="08D05A6C" w:rsidR="00187A0B" w:rsidRPr="00DC6669" w:rsidRDefault="00F76E43" w:rsidP="00187A0B">
      <w:pPr>
        <w:spacing w:line="276" w:lineRule="auto"/>
        <w:ind w:firstLine="709"/>
        <w:jc w:val="both"/>
      </w:pPr>
      <w:r w:rsidRPr="00DC6669">
        <w:t xml:space="preserve"> - ведомости </w:t>
      </w:r>
      <w:r w:rsidR="00187A0B" w:rsidRPr="00DC6669">
        <w:t xml:space="preserve">проведения </w:t>
      </w:r>
      <w:r w:rsidR="00794FDB" w:rsidRPr="00DC6669">
        <w:t>ИС</w:t>
      </w:r>
      <w:r w:rsidR="00187A0B" w:rsidRPr="00DC6669">
        <w:t xml:space="preserve"> в аудитории</w:t>
      </w:r>
      <w:r w:rsidRPr="00DC6669">
        <w:t xml:space="preserve"> (на каждую смену)</w:t>
      </w:r>
      <w:r w:rsidR="00187A0B" w:rsidRPr="00DC6669">
        <w:t xml:space="preserve">, где фиксируется время начала и окончания ответа каждого участника </w:t>
      </w:r>
      <w:r w:rsidR="00794FDB" w:rsidRPr="00DC6669">
        <w:t>ИС</w:t>
      </w:r>
      <w:r w:rsidR="00187A0B" w:rsidRPr="00DC6669">
        <w:t xml:space="preserve">;  </w:t>
      </w:r>
    </w:p>
    <w:p w14:paraId="28C49F45" w14:textId="77777777" w:rsidR="00187A0B" w:rsidRPr="00DC6669" w:rsidRDefault="00187A0B" w:rsidP="00187A0B">
      <w:pPr>
        <w:spacing w:line="276" w:lineRule="auto"/>
        <w:ind w:firstLine="709"/>
        <w:jc w:val="both"/>
      </w:pPr>
      <w:r w:rsidRPr="00DC6669">
        <w:t xml:space="preserve">- </w:t>
      </w:r>
      <w:r w:rsidR="00D43EA3" w:rsidRPr="00DC6669">
        <w:t xml:space="preserve">подготовленные </w:t>
      </w:r>
      <w:r w:rsidRPr="00DC6669">
        <w:t xml:space="preserve">материалы для проведения </w:t>
      </w:r>
      <w:r w:rsidR="00794FDB" w:rsidRPr="00DC6669">
        <w:t>ИС</w:t>
      </w:r>
      <w:r w:rsidR="00D43EA3" w:rsidRPr="00DC6669">
        <w:t>, в</w:t>
      </w:r>
      <w:r w:rsidRPr="00DC6669">
        <w:t>се материалы раскладываются на рабочем месте экзаменатора-собеседника отдельными стопками;</w:t>
      </w:r>
    </w:p>
    <w:p w14:paraId="1A1EDC15" w14:textId="77777777" w:rsidR="00187A0B" w:rsidRPr="00DC6669" w:rsidRDefault="00187A0B" w:rsidP="00187A0B">
      <w:pPr>
        <w:spacing w:line="276" w:lineRule="auto"/>
        <w:ind w:firstLine="709"/>
        <w:jc w:val="both"/>
        <w:rPr>
          <w:i/>
          <w:u w:val="single"/>
        </w:rPr>
      </w:pPr>
      <w:r w:rsidRPr="00DC6669">
        <w:rPr>
          <w:i/>
          <w:u w:val="single"/>
        </w:rPr>
        <w:t>эксперту:</w:t>
      </w:r>
    </w:p>
    <w:p w14:paraId="2CEDC615" w14:textId="77777777" w:rsidR="00187A0B" w:rsidRPr="00DC6669" w:rsidRDefault="00187A0B" w:rsidP="00187A0B">
      <w:pPr>
        <w:spacing w:line="276" w:lineRule="auto"/>
        <w:ind w:firstLine="709"/>
        <w:jc w:val="both"/>
      </w:pPr>
      <w:r w:rsidRPr="00DC6669">
        <w:t xml:space="preserve"> - протоколы эксперта для оценивания ответов участников </w:t>
      </w:r>
      <w:r w:rsidR="00794FDB" w:rsidRPr="00DC6669">
        <w:t>ИС</w:t>
      </w:r>
      <w:r w:rsidRPr="00DC6669">
        <w:t xml:space="preserve"> (по количеству участников);</w:t>
      </w:r>
    </w:p>
    <w:p w14:paraId="38D4CCCD" w14:textId="77777777" w:rsidR="00187A0B" w:rsidRPr="00DC6669" w:rsidRDefault="00D43EA3" w:rsidP="00187A0B">
      <w:pPr>
        <w:spacing w:line="276" w:lineRule="auto"/>
        <w:ind w:firstLine="709"/>
        <w:jc w:val="both"/>
      </w:pPr>
      <w:r w:rsidRPr="00DC6669">
        <w:t xml:space="preserve"> - полностью КИМ</w:t>
      </w:r>
      <w:r w:rsidR="00187A0B" w:rsidRPr="00DC6669">
        <w:t xml:space="preserve">; </w:t>
      </w:r>
    </w:p>
    <w:p w14:paraId="56C19EA7" w14:textId="77777777" w:rsidR="00187A0B" w:rsidRPr="00DC6669" w:rsidRDefault="00187A0B" w:rsidP="00187A0B">
      <w:pPr>
        <w:spacing w:line="276" w:lineRule="auto"/>
        <w:ind w:firstLine="709"/>
        <w:jc w:val="both"/>
      </w:pPr>
      <w:r w:rsidRPr="00DC6669">
        <w:rPr>
          <w:i/>
          <w:u w:val="single"/>
        </w:rPr>
        <w:t>организатору вне аудитории:</w:t>
      </w:r>
      <w:r w:rsidRPr="00DC6669">
        <w:t xml:space="preserve"> списки участников </w:t>
      </w:r>
      <w:r w:rsidR="00794FDB" w:rsidRPr="00DC6669">
        <w:t>ИС</w:t>
      </w:r>
      <w:r w:rsidRPr="00DC6669">
        <w:t xml:space="preserve"> с распределением их по аудиториям</w:t>
      </w:r>
      <w:r w:rsidR="00D43EA3" w:rsidRPr="00DC6669">
        <w:t xml:space="preserve"> и сменам</w:t>
      </w:r>
      <w:r w:rsidRPr="00DC6669">
        <w:t xml:space="preserve">. </w:t>
      </w:r>
    </w:p>
    <w:p w14:paraId="5CF03FC3" w14:textId="18A4D499" w:rsidR="00E649BD" w:rsidRPr="00DC6669" w:rsidRDefault="00E649BD" w:rsidP="00E649BD">
      <w:pPr>
        <w:spacing w:line="276" w:lineRule="auto"/>
        <w:ind w:firstLine="709"/>
        <w:jc w:val="both"/>
      </w:pPr>
      <w:r w:rsidRPr="00DC6669">
        <w:rPr>
          <w:i/>
          <w:u w:val="single"/>
        </w:rPr>
        <w:t>организатору в аудитории ожидания</w:t>
      </w:r>
      <w:r w:rsidRPr="00DC6669">
        <w:t xml:space="preserve"> инструкцию </w:t>
      </w:r>
      <w:r w:rsidR="00564F0D" w:rsidRPr="00DC6669">
        <w:t>для участников</w:t>
      </w:r>
      <w:r w:rsidRPr="00DC6669">
        <w:t xml:space="preserve"> ИС (не менее 5 штук на каждую аудиторию ожидания).</w:t>
      </w:r>
    </w:p>
    <w:p w14:paraId="07CB068B" w14:textId="77777777" w:rsidR="00F76E43" w:rsidRPr="00DC6669" w:rsidRDefault="00F76E43" w:rsidP="00F76E43">
      <w:pPr>
        <w:spacing w:line="276" w:lineRule="auto"/>
        <w:ind w:firstLine="709"/>
        <w:jc w:val="both"/>
        <w:rPr>
          <w:b/>
        </w:rPr>
      </w:pPr>
    </w:p>
    <w:p w14:paraId="12C6A8CA" w14:textId="77777777" w:rsidR="00D15D1C" w:rsidRPr="00DC6669" w:rsidRDefault="00D15D1C" w:rsidP="00F76E43">
      <w:pPr>
        <w:spacing w:line="276" w:lineRule="auto"/>
        <w:ind w:firstLine="709"/>
        <w:jc w:val="both"/>
      </w:pPr>
      <w:r w:rsidRPr="00DC6669">
        <w:rPr>
          <w:b/>
        </w:rPr>
        <w:t>По окончании каждой смены</w:t>
      </w:r>
      <w:r w:rsidRPr="00DC6669">
        <w:t xml:space="preserve"> ИС ответственный организатор получает </w:t>
      </w:r>
      <w:r w:rsidR="0068666F" w:rsidRPr="00DC6669">
        <w:t xml:space="preserve">в штабе </w:t>
      </w:r>
      <w:r w:rsidRPr="00DC6669">
        <w:t xml:space="preserve">от </w:t>
      </w:r>
      <w:r w:rsidRPr="00DC6669">
        <w:rPr>
          <w:i/>
        </w:rPr>
        <w:t>экзаменатора-собеседника</w:t>
      </w:r>
    </w:p>
    <w:p w14:paraId="6A45F9E3" w14:textId="77777777" w:rsidR="00D15D1C" w:rsidRPr="00DC6669" w:rsidRDefault="00D15D1C" w:rsidP="00D15D1C">
      <w:pPr>
        <w:spacing w:line="276" w:lineRule="auto"/>
        <w:ind w:firstLine="709"/>
        <w:jc w:val="both"/>
      </w:pPr>
      <w:r w:rsidRPr="00DC6669">
        <w:t xml:space="preserve">– материалы, использованные для проведения </w:t>
      </w:r>
      <w:r w:rsidR="00794FDB" w:rsidRPr="00DC6669">
        <w:t>ИС</w:t>
      </w:r>
      <w:r w:rsidRPr="00DC6669">
        <w:t>;</w:t>
      </w:r>
    </w:p>
    <w:p w14:paraId="199075A0" w14:textId="77777777" w:rsidR="00D15D1C" w:rsidRPr="00DC6669" w:rsidRDefault="00D15D1C" w:rsidP="00D15D1C">
      <w:pPr>
        <w:spacing w:line="276" w:lineRule="auto"/>
        <w:ind w:firstLine="709"/>
        <w:jc w:val="both"/>
      </w:pPr>
      <w:r w:rsidRPr="00DC6669">
        <w:t xml:space="preserve">- протоколы для оценивания ответов участников </w:t>
      </w:r>
      <w:r w:rsidR="00794FDB" w:rsidRPr="00DC6669">
        <w:t>ИС</w:t>
      </w:r>
      <w:r w:rsidRPr="00DC6669">
        <w:t xml:space="preserve">; </w:t>
      </w:r>
    </w:p>
    <w:p w14:paraId="55FD2DC7" w14:textId="77777777" w:rsidR="00D15D1C" w:rsidRPr="00DC6669" w:rsidRDefault="00D15D1C" w:rsidP="00D15D1C">
      <w:pPr>
        <w:spacing w:line="276" w:lineRule="auto"/>
        <w:ind w:firstLine="709"/>
        <w:jc w:val="both"/>
      </w:pPr>
      <w:r w:rsidRPr="00DC6669">
        <w:t>- ведомость про</w:t>
      </w:r>
      <w:r w:rsidR="00C672BC" w:rsidRPr="00DC6669">
        <w:t xml:space="preserve">ведения </w:t>
      </w:r>
      <w:r w:rsidR="00794FDB" w:rsidRPr="00DC6669">
        <w:t>ИС</w:t>
      </w:r>
      <w:r w:rsidR="00C672BC" w:rsidRPr="00DC6669">
        <w:t>.</w:t>
      </w:r>
    </w:p>
    <w:p w14:paraId="6CD1FD0A" w14:textId="77777777" w:rsidR="00F76E43" w:rsidRPr="00DC6669" w:rsidRDefault="00F76E43" w:rsidP="0068666F">
      <w:pPr>
        <w:spacing w:line="276" w:lineRule="auto"/>
        <w:ind w:firstLine="709"/>
        <w:jc w:val="both"/>
        <w:rPr>
          <w:b/>
        </w:rPr>
      </w:pPr>
    </w:p>
    <w:p w14:paraId="4EE548FD" w14:textId="77777777" w:rsidR="00C672BC" w:rsidRPr="00DC6669" w:rsidRDefault="0068666F" w:rsidP="0068666F">
      <w:pPr>
        <w:spacing w:line="276" w:lineRule="auto"/>
        <w:ind w:firstLine="709"/>
        <w:jc w:val="both"/>
      </w:pPr>
      <w:r w:rsidRPr="00DC6669">
        <w:rPr>
          <w:b/>
        </w:rPr>
        <w:t>По окончании ИС</w:t>
      </w:r>
      <w:r w:rsidR="00D43EA3" w:rsidRPr="00DC6669">
        <w:rPr>
          <w:b/>
        </w:rPr>
        <w:t xml:space="preserve"> </w:t>
      </w:r>
      <w:r w:rsidRPr="00DC6669">
        <w:t>ответственный организатор получает</w:t>
      </w:r>
      <w:r w:rsidR="00F76E43" w:rsidRPr="00DC6669">
        <w:t xml:space="preserve">: </w:t>
      </w:r>
    </w:p>
    <w:p w14:paraId="4D2E0287" w14:textId="77777777" w:rsidR="00C672BC" w:rsidRPr="00DC6669" w:rsidRDefault="00F76E43" w:rsidP="00F76E43">
      <w:pPr>
        <w:spacing w:line="276" w:lineRule="auto"/>
        <w:ind w:firstLine="709"/>
        <w:jc w:val="both"/>
      </w:pPr>
      <w:r w:rsidRPr="00DC6669">
        <w:rPr>
          <w:i/>
        </w:rPr>
        <w:t xml:space="preserve">от </w:t>
      </w:r>
      <w:r w:rsidR="00C672BC" w:rsidRPr="00DC6669">
        <w:rPr>
          <w:i/>
        </w:rPr>
        <w:t xml:space="preserve">технического специалиста </w:t>
      </w:r>
      <w:r w:rsidR="00C672BC" w:rsidRPr="00DC6669">
        <w:t>аудиозапись ответов участников на флеш-носителе;</w:t>
      </w:r>
    </w:p>
    <w:p w14:paraId="7923CF1B" w14:textId="77777777" w:rsidR="002C36AE" w:rsidRPr="00DC6669" w:rsidRDefault="002C36AE" w:rsidP="0068666F">
      <w:pPr>
        <w:spacing w:line="276" w:lineRule="auto"/>
        <w:ind w:firstLine="709"/>
        <w:jc w:val="both"/>
        <w:rPr>
          <w:i/>
        </w:rPr>
      </w:pPr>
    </w:p>
    <w:p w14:paraId="6DCD2562" w14:textId="77777777" w:rsidR="002C36AE" w:rsidRPr="00DC6669" w:rsidRDefault="002C36AE" w:rsidP="0068666F">
      <w:pPr>
        <w:spacing w:line="276" w:lineRule="auto"/>
        <w:ind w:firstLine="709"/>
        <w:jc w:val="both"/>
      </w:pPr>
      <w:r w:rsidRPr="00DC6669">
        <w:t>Ответственный организатор передает техническому специалисту, либо иному назначенному руководителем ОО лицу в ОО, ведомости проведения ИС в аудитории и протоколы оценивания ответов участников ИС</w:t>
      </w:r>
      <w:r w:rsidR="00B166F1" w:rsidRPr="00DC6669">
        <w:t xml:space="preserve"> для внесения информации в ПО «Результаты итогового собеседования»</w:t>
      </w:r>
      <w:r w:rsidRPr="00DC6669">
        <w:t>.</w:t>
      </w:r>
    </w:p>
    <w:p w14:paraId="72201410" w14:textId="77777777" w:rsidR="002C36AE" w:rsidRPr="00DC6669" w:rsidRDefault="002C36AE" w:rsidP="0068666F">
      <w:pPr>
        <w:spacing w:line="276" w:lineRule="auto"/>
        <w:ind w:firstLine="709"/>
        <w:jc w:val="both"/>
      </w:pPr>
    </w:p>
    <w:p w14:paraId="53AEA691" w14:textId="77777777" w:rsidR="00B166F1" w:rsidRPr="00DC6669" w:rsidRDefault="002C36AE" w:rsidP="0068666F">
      <w:pPr>
        <w:spacing w:line="276" w:lineRule="auto"/>
        <w:ind w:firstLine="709"/>
        <w:jc w:val="both"/>
      </w:pPr>
      <w:r w:rsidRPr="00DC6669">
        <w:t>Ответственный орг</w:t>
      </w:r>
      <w:r w:rsidR="00B166F1" w:rsidRPr="00DC6669">
        <w:t>анизатор получает от технического специалиста, либо иного назначенного руководителем ОО лица:</w:t>
      </w:r>
    </w:p>
    <w:p w14:paraId="6E38F325" w14:textId="77777777" w:rsidR="002C36AE" w:rsidRPr="00DC6669" w:rsidRDefault="00B166F1" w:rsidP="0068666F">
      <w:pPr>
        <w:spacing w:line="276" w:lineRule="auto"/>
        <w:ind w:firstLine="709"/>
        <w:jc w:val="both"/>
      </w:pPr>
      <w:r w:rsidRPr="00DC6669">
        <w:t>- в бумажном виде: ведомости проведения ИС в аудитории и протоколы оценивания ответов участников ИС;</w:t>
      </w:r>
    </w:p>
    <w:p w14:paraId="19D4D6EB" w14:textId="77777777" w:rsidR="00B166F1" w:rsidRPr="00DC6669" w:rsidRDefault="00B166F1" w:rsidP="0068666F">
      <w:pPr>
        <w:spacing w:line="276" w:lineRule="auto"/>
        <w:ind w:firstLine="709"/>
        <w:jc w:val="both"/>
      </w:pPr>
      <w:r w:rsidRPr="00DC6669">
        <w:t>- в электронном виде: информацию из протоколов оценивания ИС в специальном XML формате.</w:t>
      </w:r>
    </w:p>
    <w:p w14:paraId="1545AE3F" w14:textId="77777777" w:rsidR="00B166F1" w:rsidRPr="00DC6669" w:rsidRDefault="00B166F1" w:rsidP="0054624D">
      <w:pPr>
        <w:spacing w:line="276" w:lineRule="auto"/>
        <w:ind w:firstLine="709"/>
        <w:jc w:val="both"/>
      </w:pPr>
    </w:p>
    <w:p w14:paraId="2D3A5532" w14:textId="77777777" w:rsidR="0054624D" w:rsidRPr="00DC6669" w:rsidRDefault="0054624D" w:rsidP="0054624D">
      <w:pPr>
        <w:spacing w:line="276" w:lineRule="auto"/>
        <w:ind w:firstLine="709"/>
        <w:jc w:val="both"/>
      </w:pPr>
      <w:r w:rsidRPr="00DC6669">
        <w:t xml:space="preserve">Ответственный организатор передает в ППОИ все аудио-файлы с записями ответов участников </w:t>
      </w:r>
      <w:r w:rsidR="00794FDB" w:rsidRPr="00DC6669">
        <w:t>ИС</w:t>
      </w:r>
      <w:r w:rsidRPr="00DC6669">
        <w:t>, специализированн</w:t>
      </w:r>
      <w:r w:rsidR="0077609B" w:rsidRPr="00DC6669">
        <w:t>ую</w:t>
      </w:r>
      <w:r w:rsidRPr="00DC6669">
        <w:t xml:space="preserve"> форм</w:t>
      </w:r>
      <w:r w:rsidR="0077609B" w:rsidRPr="00DC6669">
        <w:t>у</w:t>
      </w:r>
      <w:r w:rsidRPr="00DC6669">
        <w:t xml:space="preserve"> для внесения информации из протоколов оценивания </w:t>
      </w:r>
      <w:r w:rsidR="00794FDB" w:rsidRPr="00DC6669">
        <w:t>ИС</w:t>
      </w:r>
      <w:r w:rsidRPr="00DC6669">
        <w:t xml:space="preserve"> на отчуждаемых носителях информации, либо по защищенной сети передачи данных.</w:t>
      </w:r>
    </w:p>
    <w:p w14:paraId="31E31C62" w14:textId="1F0A18FD" w:rsidR="0068666F" w:rsidRPr="00DC6669" w:rsidRDefault="004F5CD0" w:rsidP="006A10E4">
      <w:pPr>
        <w:spacing w:line="276" w:lineRule="auto"/>
        <w:ind w:firstLine="709"/>
        <w:jc w:val="both"/>
      </w:pPr>
      <w:r w:rsidRPr="00DC6669">
        <w:t xml:space="preserve">Ответственный организатор передает в ППОИ </w:t>
      </w:r>
      <w:r w:rsidR="0054624D" w:rsidRPr="00DC6669">
        <w:t xml:space="preserve">протоколы экспертов для оценивания ответов участников </w:t>
      </w:r>
      <w:r w:rsidR="00794FDB" w:rsidRPr="00DC6669">
        <w:t>ИС</w:t>
      </w:r>
      <w:r w:rsidR="0054624D" w:rsidRPr="00DC6669">
        <w:t xml:space="preserve">, ведомости проведения </w:t>
      </w:r>
      <w:r w:rsidR="00794FDB" w:rsidRPr="00DC6669">
        <w:t>ИС</w:t>
      </w:r>
      <w:r w:rsidR="0054624D" w:rsidRPr="00DC6669">
        <w:t xml:space="preserve"> в аудиториях</w:t>
      </w:r>
      <w:r w:rsidR="00D43EA3" w:rsidRPr="00DC6669">
        <w:t xml:space="preserve"> </w:t>
      </w:r>
      <w:r w:rsidR="0054624D" w:rsidRPr="00DC6669">
        <w:t>на бумажном носителе.</w:t>
      </w:r>
    </w:p>
    <w:p w14:paraId="70C49E6F" w14:textId="77777777" w:rsidR="00D15D1C" w:rsidRPr="00DC6669" w:rsidRDefault="00D15D1C" w:rsidP="00187A0B">
      <w:pPr>
        <w:spacing w:line="276" w:lineRule="auto"/>
        <w:ind w:firstLine="709"/>
        <w:jc w:val="both"/>
      </w:pPr>
    </w:p>
    <w:p w14:paraId="41FF096D" w14:textId="77777777" w:rsidR="0012411E" w:rsidRPr="0085563E" w:rsidRDefault="0012411E" w:rsidP="00CF56EE">
      <w:pPr>
        <w:tabs>
          <w:tab w:val="left" w:pos="-284"/>
        </w:tabs>
        <w:spacing w:line="276" w:lineRule="auto"/>
        <w:contextualSpacing/>
        <w:jc w:val="both"/>
        <w:rPr>
          <w:sz w:val="26"/>
          <w:szCs w:val="26"/>
        </w:rPr>
        <w:sectPr w:rsidR="0012411E" w:rsidRPr="0085563E" w:rsidSect="009207BD">
          <w:footerReference w:type="default" r:id="rId8"/>
          <w:pgSz w:w="11906" w:h="16838"/>
          <w:pgMar w:top="1134" w:right="850" w:bottom="1134" w:left="1276" w:header="708" w:footer="708" w:gutter="0"/>
          <w:cols w:space="708"/>
          <w:docGrid w:linePitch="360"/>
        </w:sectPr>
      </w:pPr>
    </w:p>
    <w:p w14:paraId="7019733C" w14:textId="77777777" w:rsidR="0012411E" w:rsidRDefault="004F5CD0" w:rsidP="006B25FC">
      <w:pPr>
        <w:pStyle w:val="af8"/>
        <w:jc w:val="both"/>
        <w:rPr>
          <w:rFonts w:ascii="Times New Roman" w:hAnsi="Times New Roman"/>
          <w:b/>
          <w:sz w:val="28"/>
        </w:rPr>
      </w:pPr>
      <w:bookmarkStart w:id="30" w:name="_Toc401159029"/>
      <w:bookmarkStart w:id="31" w:name="_Toc466372320"/>
      <w:bookmarkStart w:id="32" w:name="_Toc511131213"/>
      <w:r>
        <w:rPr>
          <w:rFonts w:ascii="Times New Roman" w:hAnsi="Times New Roman"/>
          <w:b/>
          <w:sz w:val="28"/>
        </w:rPr>
        <w:t>4</w:t>
      </w:r>
      <w:r w:rsidR="005D75BF" w:rsidRPr="006B25FC">
        <w:rPr>
          <w:rFonts w:ascii="Times New Roman" w:hAnsi="Times New Roman"/>
          <w:b/>
          <w:sz w:val="28"/>
        </w:rPr>
        <w:t>.</w:t>
      </w:r>
      <w:r>
        <w:rPr>
          <w:rFonts w:ascii="Times New Roman" w:hAnsi="Times New Roman"/>
          <w:b/>
          <w:sz w:val="28"/>
        </w:rPr>
        <w:t>3</w:t>
      </w:r>
      <w:r w:rsidR="00757DB5" w:rsidRPr="006B25FC">
        <w:rPr>
          <w:rFonts w:ascii="Times New Roman" w:hAnsi="Times New Roman"/>
          <w:b/>
          <w:sz w:val="28"/>
        </w:rPr>
        <w:t>.</w:t>
      </w:r>
      <w:r w:rsidR="0012411E" w:rsidRPr="006B25FC">
        <w:rPr>
          <w:rFonts w:ascii="Times New Roman" w:hAnsi="Times New Roman"/>
          <w:b/>
          <w:sz w:val="28"/>
        </w:rPr>
        <w:t xml:space="preserve">Инструкция для технического специалиста при проведении </w:t>
      </w:r>
      <w:bookmarkEnd w:id="30"/>
      <w:bookmarkEnd w:id="31"/>
      <w:r>
        <w:rPr>
          <w:rFonts w:ascii="Times New Roman" w:hAnsi="Times New Roman"/>
          <w:b/>
          <w:sz w:val="28"/>
        </w:rPr>
        <w:t>ИС</w:t>
      </w:r>
      <w:bookmarkEnd w:id="32"/>
    </w:p>
    <w:p w14:paraId="1B66C06E" w14:textId="77777777" w:rsidR="003B7C7E" w:rsidRPr="003B7C7E" w:rsidRDefault="003B7C7E" w:rsidP="003B7C7E">
      <w:pPr>
        <w:pStyle w:val="41"/>
        <w:numPr>
          <w:ilvl w:val="0"/>
          <w:numId w:val="0"/>
        </w:numPr>
        <w:spacing w:line="276" w:lineRule="auto"/>
        <w:ind w:firstLine="709"/>
        <w:contextualSpacing/>
        <w:jc w:val="both"/>
        <w:rPr>
          <w:b w:val="0"/>
          <w:i/>
          <w:sz w:val="24"/>
        </w:rPr>
      </w:pPr>
      <w:r>
        <w:rPr>
          <w:b w:val="0"/>
          <w:i/>
          <w:sz w:val="24"/>
        </w:rPr>
        <w:t>Технический специалист</w:t>
      </w:r>
      <w:r w:rsidRPr="003B7C7E">
        <w:rPr>
          <w:b w:val="0"/>
          <w:i/>
          <w:sz w:val="24"/>
        </w:rPr>
        <w:t xml:space="preserve"> образовательной организации должен ознакомиться с:</w:t>
      </w:r>
    </w:p>
    <w:p w14:paraId="4FF10AB6" w14:textId="77777777" w:rsidR="003B7C7E" w:rsidRPr="003B7C7E" w:rsidRDefault="003B7C7E" w:rsidP="003B7C7E">
      <w:pPr>
        <w:pStyle w:val="41"/>
        <w:numPr>
          <w:ilvl w:val="0"/>
          <w:numId w:val="0"/>
        </w:numPr>
        <w:spacing w:line="276" w:lineRule="auto"/>
        <w:ind w:firstLine="709"/>
        <w:contextualSpacing/>
        <w:jc w:val="both"/>
        <w:rPr>
          <w:b w:val="0"/>
          <w:sz w:val="24"/>
        </w:rPr>
      </w:pPr>
      <w:r w:rsidRPr="003B7C7E">
        <w:rPr>
          <w:b w:val="0"/>
          <w:sz w:val="24"/>
        </w:rPr>
        <w:t>порядком проведения ИС в Санкт-Петербурге;</w:t>
      </w:r>
    </w:p>
    <w:p w14:paraId="6D34BE48" w14:textId="77777777" w:rsidR="003B7C7E" w:rsidRDefault="003B7C7E" w:rsidP="003B7C7E">
      <w:pPr>
        <w:pStyle w:val="41"/>
        <w:numPr>
          <w:ilvl w:val="0"/>
          <w:numId w:val="0"/>
        </w:numPr>
        <w:spacing w:line="276" w:lineRule="auto"/>
        <w:ind w:firstLine="709"/>
        <w:contextualSpacing/>
        <w:jc w:val="both"/>
        <w:rPr>
          <w:b w:val="0"/>
          <w:sz w:val="24"/>
        </w:rPr>
      </w:pPr>
      <w:r w:rsidRPr="003B7C7E">
        <w:rPr>
          <w:b w:val="0"/>
          <w:sz w:val="24"/>
        </w:rPr>
        <w:t>методическими материалами Рособрнадзора, рекомендуемыми к использованию при организации и проведении ИС;</w:t>
      </w:r>
    </w:p>
    <w:p w14:paraId="1B74CC04" w14:textId="77777777" w:rsidR="005C53D9" w:rsidRDefault="003B7C7E" w:rsidP="003B7C7E">
      <w:pPr>
        <w:pStyle w:val="41"/>
        <w:numPr>
          <w:ilvl w:val="0"/>
          <w:numId w:val="0"/>
        </w:numPr>
        <w:spacing w:line="276" w:lineRule="auto"/>
        <w:ind w:firstLine="709"/>
        <w:contextualSpacing/>
        <w:jc w:val="both"/>
        <w:rPr>
          <w:b w:val="0"/>
          <w:sz w:val="24"/>
        </w:rPr>
      </w:pPr>
      <w:r w:rsidRPr="003B7C7E">
        <w:rPr>
          <w:b w:val="0"/>
          <w:sz w:val="24"/>
        </w:rPr>
        <w:t xml:space="preserve">инструкцией, определяющей порядок работы </w:t>
      </w:r>
      <w:r>
        <w:rPr>
          <w:b w:val="0"/>
          <w:sz w:val="24"/>
        </w:rPr>
        <w:t>технического специалиста</w:t>
      </w:r>
      <w:r w:rsidRPr="003B7C7E">
        <w:rPr>
          <w:b w:val="0"/>
          <w:sz w:val="24"/>
        </w:rPr>
        <w:t xml:space="preserve"> образовательной организации</w:t>
      </w:r>
      <w:r w:rsidR="005C53D9">
        <w:rPr>
          <w:b w:val="0"/>
          <w:sz w:val="24"/>
        </w:rPr>
        <w:t>;</w:t>
      </w:r>
    </w:p>
    <w:p w14:paraId="6AC372AB" w14:textId="77777777" w:rsidR="005C53D9" w:rsidRDefault="003B7C7E" w:rsidP="003B7C7E">
      <w:pPr>
        <w:pStyle w:val="41"/>
        <w:numPr>
          <w:ilvl w:val="0"/>
          <w:numId w:val="0"/>
        </w:numPr>
        <w:spacing w:line="276" w:lineRule="auto"/>
        <w:ind w:firstLine="709"/>
        <w:contextualSpacing/>
        <w:jc w:val="both"/>
        <w:rPr>
          <w:b w:val="0"/>
          <w:sz w:val="24"/>
        </w:rPr>
      </w:pPr>
      <w:r w:rsidRPr="003B7C7E">
        <w:rPr>
          <w:b w:val="0"/>
          <w:sz w:val="24"/>
        </w:rPr>
        <w:t>инструкци</w:t>
      </w:r>
      <w:r w:rsidR="005C53D9">
        <w:rPr>
          <w:b w:val="0"/>
          <w:sz w:val="24"/>
        </w:rPr>
        <w:t>ей</w:t>
      </w:r>
      <w:r w:rsidR="00D43EA3">
        <w:rPr>
          <w:b w:val="0"/>
          <w:sz w:val="24"/>
        </w:rPr>
        <w:t xml:space="preserve"> </w:t>
      </w:r>
      <w:r>
        <w:rPr>
          <w:b w:val="0"/>
          <w:sz w:val="24"/>
        </w:rPr>
        <w:t>по работе со станци</w:t>
      </w:r>
      <w:r w:rsidR="005C53D9">
        <w:rPr>
          <w:b w:val="0"/>
          <w:sz w:val="24"/>
        </w:rPr>
        <w:t>ей</w:t>
      </w:r>
      <w:r w:rsidRPr="003B7C7E">
        <w:rPr>
          <w:b w:val="0"/>
          <w:sz w:val="24"/>
        </w:rPr>
        <w:t xml:space="preserve"> записи ответов участников апробации </w:t>
      </w:r>
      <w:r>
        <w:rPr>
          <w:b w:val="0"/>
          <w:sz w:val="24"/>
        </w:rPr>
        <w:t>ИС</w:t>
      </w:r>
      <w:r w:rsidR="005C53D9">
        <w:rPr>
          <w:b w:val="0"/>
          <w:sz w:val="24"/>
        </w:rPr>
        <w:t>;</w:t>
      </w:r>
    </w:p>
    <w:p w14:paraId="6712F351" w14:textId="77777777" w:rsidR="003B7C7E" w:rsidRPr="003B7C7E" w:rsidRDefault="005C53D9" w:rsidP="003B7C7E">
      <w:pPr>
        <w:pStyle w:val="41"/>
        <w:numPr>
          <w:ilvl w:val="0"/>
          <w:numId w:val="0"/>
        </w:numPr>
        <w:spacing w:line="276" w:lineRule="auto"/>
        <w:ind w:firstLine="709"/>
        <w:contextualSpacing/>
        <w:jc w:val="both"/>
        <w:rPr>
          <w:b w:val="0"/>
          <w:sz w:val="24"/>
        </w:rPr>
      </w:pPr>
      <w:r>
        <w:rPr>
          <w:b w:val="0"/>
          <w:sz w:val="24"/>
        </w:rPr>
        <w:t>инструкцией по работе со</w:t>
      </w:r>
      <w:r w:rsidR="003B7C7E">
        <w:rPr>
          <w:b w:val="0"/>
          <w:sz w:val="24"/>
        </w:rPr>
        <w:t xml:space="preserve"> станцией </w:t>
      </w:r>
      <w:r w:rsidR="003B7C7E" w:rsidRPr="003B7C7E">
        <w:rPr>
          <w:b w:val="0"/>
          <w:sz w:val="24"/>
        </w:rPr>
        <w:t xml:space="preserve">«Результаты </w:t>
      </w:r>
      <w:r w:rsidR="003B7C7E">
        <w:rPr>
          <w:b w:val="0"/>
          <w:sz w:val="24"/>
        </w:rPr>
        <w:t>и</w:t>
      </w:r>
      <w:r w:rsidR="003B7C7E" w:rsidRPr="003B7C7E">
        <w:rPr>
          <w:b w:val="0"/>
          <w:sz w:val="24"/>
        </w:rPr>
        <w:t>тогового собеседования»</w:t>
      </w:r>
    </w:p>
    <w:p w14:paraId="5D0D6B87" w14:textId="77777777" w:rsidR="003B7C7E" w:rsidRDefault="003B7C7E" w:rsidP="003B7C7E">
      <w:pPr>
        <w:pStyle w:val="a7"/>
        <w:widowControl w:val="0"/>
        <w:spacing w:line="360" w:lineRule="auto"/>
        <w:ind w:left="709"/>
        <w:jc w:val="both"/>
      </w:pPr>
    </w:p>
    <w:p w14:paraId="66E2F29B" w14:textId="77777777" w:rsidR="007E3D6D" w:rsidRDefault="00B07025" w:rsidP="00B166F1">
      <w:pPr>
        <w:pStyle w:val="a7"/>
        <w:numPr>
          <w:ilvl w:val="0"/>
          <w:numId w:val="43"/>
        </w:numPr>
        <w:spacing w:line="276" w:lineRule="auto"/>
        <w:ind w:left="0" w:firstLine="709"/>
        <w:jc w:val="both"/>
      </w:pPr>
      <w:r w:rsidRPr="00B07025">
        <w:t xml:space="preserve">За 2 дня до проведения ИС технический специалист </w:t>
      </w:r>
      <w:r w:rsidR="007E3D6D">
        <w:t>готов</w:t>
      </w:r>
      <w:r>
        <w:t>ит аудитории</w:t>
      </w:r>
      <w:r w:rsidR="007E3D6D">
        <w:t xml:space="preserve"> к проведению </w:t>
      </w:r>
      <w:r w:rsidR="00794FDB">
        <w:t>ИС</w:t>
      </w:r>
      <w:r w:rsidR="007E3D6D">
        <w:t xml:space="preserve">: </w:t>
      </w:r>
      <w:r w:rsidR="00823F6D">
        <w:t>устанавливает</w:t>
      </w:r>
      <w:r w:rsidR="00D43EA3">
        <w:t xml:space="preserve"> </w:t>
      </w:r>
      <w:r w:rsidR="007E3D6D" w:rsidRPr="00825B87">
        <w:t>необходимо</w:t>
      </w:r>
      <w:r>
        <w:t>е</w:t>
      </w:r>
      <w:r w:rsidR="007E3D6D" w:rsidRPr="00825B87">
        <w:t xml:space="preserve"> количество автоматизированных рабочих мест, оборудованных средствами для записи ответов участников </w:t>
      </w:r>
      <w:r w:rsidR="00794FDB">
        <w:t>ИС</w:t>
      </w:r>
      <w:r w:rsidR="00B166F1">
        <w:t>.</w:t>
      </w:r>
    </w:p>
    <w:p w14:paraId="2B8218F9" w14:textId="77777777" w:rsidR="000A3329" w:rsidRDefault="000A3329" w:rsidP="000A3329">
      <w:pPr>
        <w:pStyle w:val="a7"/>
        <w:widowControl w:val="0"/>
        <w:spacing w:line="360" w:lineRule="auto"/>
        <w:ind w:left="709"/>
        <w:jc w:val="both"/>
      </w:pPr>
    </w:p>
    <w:p w14:paraId="3904DB2E" w14:textId="77777777" w:rsidR="000A3329" w:rsidRDefault="00F866F1" w:rsidP="000A3329">
      <w:pPr>
        <w:pStyle w:val="a7"/>
        <w:widowControl w:val="0"/>
        <w:spacing w:line="360" w:lineRule="auto"/>
        <w:ind w:left="709"/>
        <w:jc w:val="both"/>
      </w:pPr>
      <w:r>
        <w:rPr>
          <w:noProof/>
        </w:rPr>
        <w:object w:dxaOrig="1440" w:dyaOrig="1440" w14:anchorId="63774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6" o:spid="_x0000_s1026" type="#_x0000_t75" style="position:absolute;left:0;text-align:left;margin-left:38.95pt;margin-top:4.9pt;width:339.6pt;height:315.85pt;z-index:251658240;visibility:visible" fillcolor="#bbe0e3" stroked="t">
            <v:imagedata r:id="rId9" o:title=""/>
          </v:shape>
          <o:OLEObject Type="Embed" ProgID="Visio.Drawing.11" ShapeID="Object 6" DrawAspect="Content" ObjectID="_1584875566" r:id="rId10"/>
        </w:object>
      </w:r>
    </w:p>
    <w:p w14:paraId="0A593B92" w14:textId="77777777" w:rsidR="000A3329" w:rsidRDefault="000A3329" w:rsidP="000A3329">
      <w:pPr>
        <w:pStyle w:val="a7"/>
        <w:widowControl w:val="0"/>
        <w:spacing w:line="360" w:lineRule="auto"/>
        <w:ind w:left="709"/>
        <w:jc w:val="both"/>
      </w:pPr>
    </w:p>
    <w:p w14:paraId="1C4F0AEF" w14:textId="77777777" w:rsidR="000A3329" w:rsidRDefault="000A3329" w:rsidP="000A3329">
      <w:pPr>
        <w:pStyle w:val="a7"/>
        <w:widowControl w:val="0"/>
        <w:spacing w:line="360" w:lineRule="auto"/>
        <w:ind w:left="709"/>
        <w:jc w:val="both"/>
      </w:pPr>
    </w:p>
    <w:p w14:paraId="1F6343D3" w14:textId="77777777" w:rsidR="000A3329" w:rsidRDefault="000A3329" w:rsidP="000A3329">
      <w:pPr>
        <w:pStyle w:val="a7"/>
        <w:widowControl w:val="0"/>
        <w:spacing w:line="360" w:lineRule="auto"/>
        <w:ind w:left="709"/>
        <w:jc w:val="both"/>
      </w:pPr>
    </w:p>
    <w:p w14:paraId="3E2DB6B1" w14:textId="77777777" w:rsidR="000A3329" w:rsidRDefault="000A3329" w:rsidP="000A3329">
      <w:pPr>
        <w:pStyle w:val="a7"/>
        <w:widowControl w:val="0"/>
        <w:spacing w:line="360" w:lineRule="auto"/>
        <w:ind w:left="709"/>
        <w:jc w:val="both"/>
      </w:pPr>
    </w:p>
    <w:p w14:paraId="7AC67140" w14:textId="77777777" w:rsidR="000A3329" w:rsidRDefault="000A3329" w:rsidP="000A3329">
      <w:pPr>
        <w:pStyle w:val="a7"/>
        <w:widowControl w:val="0"/>
        <w:spacing w:line="360" w:lineRule="auto"/>
        <w:ind w:left="709"/>
        <w:jc w:val="both"/>
      </w:pPr>
    </w:p>
    <w:p w14:paraId="29F392FF" w14:textId="77777777" w:rsidR="000A3329" w:rsidRDefault="000A3329" w:rsidP="000A3329">
      <w:pPr>
        <w:pStyle w:val="a7"/>
        <w:widowControl w:val="0"/>
        <w:spacing w:line="360" w:lineRule="auto"/>
        <w:ind w:left="709"/>
        <w:jc w:val="both"/>
      </w:pPr>
    </w:p>
    <w:p w14:paraId="005B0619" w14:textId="77777777" w:rsidR="000A3329" w:rsidRDefault="000A3329" w:rsidP="000A3329">
      <w:pPr>
        <w:pStyle w:val="a7"/>
        <w:widowControl w:val="0"/>
        <w:spacing w:line="360" w:lineRule="auto"/>
        <w:ind w:left="709"/>
        <w:jc w:val="both"/>
      </w:pPr>
    </w:p>
    <w:p w14:paraId="3F05AF2B" w14:textId="77777777" w:rsidR="000A3329" w:rsidRDefault="000A3329" w:rsidP="000A3329">
      <w:pPr>
        <w:pStyle w:val="a7"/>
        <w:widowControl w:val="0"/>
        <w:spacing w:line="360" w:lineRule="auto"/>
        <w:ind w:left="709"/>
        <w:jc w:val="both"/>
      </w:pPr>
    </w:p>
    <w:p w14:paraId="581DE667" w14:textId="77777777" w:rsidR="000A3329" w:rsidRDefault="000A3329" w:rsidP="000A3329">
      <w:pPr>
        <w:pStyle w:val="a7"/>
        <w:widowControl w:val="0"/>
        <w:spacing w:line="360" w:lineRule="auto"/>
        <w:ind w:left="709"/>
        <w:jc w:val="both"/>
      </w:pPr>
    </w:p>
    <w:p w14:paraId="0E1CE738" w14:textId="77777777" w:rsidR="000A3329" w:rsidRDefault="000A3329" w:rsidP="000A3329">
      <w:pPr>
        <w:pStyle w:val="a7"/>
        <w:widowControl w:val="0"/>
        <w:spacing w:line="360" w:lineRule="auto"/>
        <w:ind w:left="709"/>
        <w:jc w:val="both"/>
      </w:pPr>
    </w:p>
    <w:p w14:paraId="05DF151B" w14:textId="77777777" w:rsidR="000A3329" w:rsidRDefault="000A3329" w:rsidP="000A3329">
      <w:pPr>
        <w:pStyle w:val="a7"/>
        <w:widowControl w:val="0"/>
        <w:spacing w:line="360" w:lineRule="auto"/>
        <w:ind w:left="709"/>
        <w:jc w:val="both"/>
      </w:pPr>
    </w:p>
    <w:p w14:paraId="5A396467" w14:textId="77777777" w:rsidR="000A3329" w:rsidRDefault="000A3329" w:rsidP="000A3329">
      <w:pPr>
        <w:pStyle w:val="a7"/>
        <w:widowControl w:val="0"/>
        <w:spacing w:line="360" w:lineRule="auto"/>
        <w:ind w:left="709"/>
        <w:jc w:val="both"/>
      </w:pPr>
    </w:p>
    <w:p w14:paraId="66CDBB14" w14:textId="77777777" w:rsidR="000A3329" w:rsidRDefault="000A3329" w:rsidP="000A3329">
      <w:pPr>
        <w:pStyle w:val="a7"/>
        <w:widowControl w:val="0"/>
        <w:spacing w:line="360" w:lineRule="auto"/>
        <w:ind w:left="709"/>
        <w:jc w:val="both"/>
      </w:pPr>
    </w:p>
    <w:p w14:paraId="7D8ECB2C" w14:textId="77777777" w:rsidR="000A3329" w:rsidRDefault="000A3329" w:rsidP="000A3329">
      <w:pPr>
        <w:pStyle w:val="a7"/>
        <w:widowControl w:val="0"/>
        <w:spacing w:line="360" w:lineRule="auto"/>
        <w:ind w:left="709"/>
        <w:jc w:val="both"/>
      </w:pPr>
    </w:p>
    <w:p w14:paraId="6A15602D" w14:textId="77777777" w:rsidR="000A3329" w:rsidRDefault="000A3329" w:rsidP="000A3329">
      <w:pPr>
        <w:pStyle w:val="a7"/>
        <w:widowControl w:val="0"/>
        <w:spacing w:line="360" w:lineRule="auto"/>
        <w:ind w:left="709"/>
        <w:jc w:val="both"/>
      </w:pPr>
    </w:p>
    <w:p w14:paraId="51178EAA" w14:textId="77777777" w:rsidR="000A3329" w:rsidRDefault="000A3329" w:rsidP="000A3329">
      <w:pPr>
        <w:pStyle w:val="a7"/>
        <w:widowControl w:val="0"/>
        <w:spacing w:line="360" w:lineRule="auto"/>
        <w:ind w:left="709"/>
        <w:jc w:val="both"/>
      </w:pPr>
    </w:p>
    <w:p w14:paraId="0FC8F451" w14:textId="77777777" w:rsidR="007E3D6D" w:rsidRPr="005D268F" w:rsidRDefault="00823F6D" w:rsidP="00B166F1">
      <w:pPr>
        <w:pStyle w:val="a7"/>
        <w:numPr>
          <w:ilvl w:val="0"/>
          <w:numId w:val="43"/>
        </w:numPr>
        <w:spacing w:line="276" w:lineRule="auto"/>
        <w:ind w:left="0" w:firstLine="709"/>
        <w:jc w:val="both"/>
      </w:pPr>
      <w:r w:rsidRPr="00B07025">
        <w:t>За 2 дня до проведения ИС технический специалист</w:t>
      </w:r>
      <w:r>
        <w:t xml:space="preserve"> проводит</w:t>
      </w:r>
      <w:r w:rsidR="00D43EA3">
        <w:t xml:space="preserve"> </w:t>
      </w:r>
      <w:r>
        <w:t>т</w:t>
      </w:r>
      <w:r w:rsidR="007E3D6D" w:rsidRPr="004B764D">
        <w:t>ехническ</w:t>
      </w:r>
      <w:r>
        <w:t>ую</w:t>
      </w:r>
      <w:r w:rsidR="007E3D6D" w:rsidRPr="004B764D">
        <w:t xml:space="preserve"> подготовк</w:t>
      </w:r>
      <w:r>
        <w:t>у</w:t>
      </w:r>
      <w:r w:rsidR="00D43EA3">
        <w:t xml:space="preserve"> </w:t>
      </w:r>
      <w:r w:rsidR="007E3D6D">
        <w:t>ОО</w:t>
      </w:r>
      <w:r w:rsidR="007E3D6D" w:rsidRPr="004B764D">
        <w:t xml:space="preserve">: установка и настройка </w:t>
      </w:r>
      <w:r w:rsidR="007E3D6D" w:rsidRPr="005D268F">
        <w:t xml:space="preserve">программного обеспечения для проведения </w:t>
      </w:r>
      <w:r w:rsidR="00794FDB">
        <w:t>ИС</w:t>
      </w:r>
      <w:r w:rsidR="007E3D6D" w:rsidRPr="005D268F">
        <w:t xml:space="preserve"> в ОО</w:t>
      </w:r>
      <w:r w:rsidR="00B166F1">
        <w:t>.</w:t>
      </w:r>
    </w:p>
    <w:p w14:paraId="2B5171C3" w14:textId="77777777" w:rsidR="00D73FAE" w:rsidRDefault="001F1BA5" w:rsidP="00B166F1">
      <w:pPr>
        <w:pStyle w:val="a7"/>
        <w:numPr>
          <w:ilvl w:val="0"/>
          <w:numId w:val="43"/>
        </w:numPr>
        <w:spacing w:line="276" w:lineRule="auto"/>
        <w:ind w:left="0" w:firstLine="709"/>
        <w:jc w:val="both"/>
      </w:pPr>
      <w:r w:rsidRPr="005D268F">
        <w:t>В ОО</w:t>
      </w:r>
      <w:r w:rsidR="005D268F">
        <w:t xml:space="preserve">, </w:t>
      </w:r>
      <w:r w:rsidR="00D73FAE">
        <w:t>к примеру,</w:t>
      </w:r>
      <w:r w:rsidR="005D268F">
        <w:t xml:space="preserve"> в</w:t>
      </w:r>
      <w:r w:rsidRPr="005D268F">
        <w:t xml:space="preserve"> штабе</w:t>
      </w:r>
      <w:r w:rsidR="005D268F">
        <w:t>,</w:t>
      </w:r>
      <w:r w:rsidRPr="005D268F">
        <w:t xml:space="preserve"> устанавливается ПО «Результаты итогового собеседования». В ПО загружается XML-файл, полученный от РЦОИ, с внесенными сведениями об участниках </w:t>
      </w:r>
      <w:r w:rsidR="00794FDB">
        <w:t>ИС</w:t>
      </w:r>
      <w:r w:rsidR="00B166F1">
        <w:t>.</w:t>
      </w:r>
    </w:p>
    <w:p w14:paraId="6E86115D" w14:textId="77777777" w:rsidR="001F1BA5" w:rsidRDefault="001F1BA5" w:rsidP="00B166F1">
      <w:pPr>
        <w:pStyle w:val="a7"/>
        <w:numPr>
          <w:ilvl w:val="0"/>
          <w:numId w:val="43"/>
        </w:numPr>
        <w:spacing w:line="276" w:lineRule="auto"/>
        <w:ind w:left="0" w:firstLine="709"/>
        <w:jc w:val="both"/>
      </w:pPr>
      <w:r>
        <w:t>Не позднее</w:t>
      </w:r>
      <w:r w:rsidR="00D73FAE">
        <w:t>,</w:t>
      </w:r>
      <w:r>
        <w:t xml:space="preserve"> чем за сутки до проведения ИС</w:t>
      </w:r>
      <w:r w:rsidR="00D73FAE">
        <w:t>, технический специалист пров</w:t>
      </w:r>
      <w:r>
        <w:t>ер</w:t>
      </w:r>
      <w:r w:rsidR="00D73FAE">
        <w:t>яет</w:t>
      </w:r>
      <w:r>
        <w:t xml:space="preserve"> готовност</w:t>
      </w:r>
      <w:r w:rsidR="00D73FAE">
        <w:t>ь</w:t>
      </w:r>
      <w:r>
        <w:t xml:space="preserve"> аудиторий и штаба ППЭ, оборудовани</w:t>
      </w:r>
      <w:r w:rsidR="00D73FAE">
        <w:t>е</w:t>
      </w:r>
      <w:r>
        <w:t xml:space="preserve"> для записи ответов участников </w:t>
      </w:r>
      <w:r w:rsidR="00794FDB">
        <w:t>ИС</w:t>
      </w:r>
      <w:r w:rsidR="00B166F1">
        <w:t>.</w:t>
      </w:r>
    </w:p>
    <w:p w14:paraId="28552096" w14:textId="77777777" w:rsidR="00A5425D" w:rsidRDefault="00260CD0" w:rsidP="00B166F1">
      <w:pPr>
        <w:pStyle w:val="a7"/>
        <w:numPr>
          <w:ilvl w:val="0"/>
          <w:numId w:val="43"/>
        </w:numPr>
        <w:spacing w:line="276" w:lineRule="auto"/>
        <w:ind w:left="0" w:firstLine="709"/>
        <w:jc w:val="both"/>
      </w:pPr>
      <w:r>
        <w:t>Не позднее чем за сутки до проведения ИС т</w:t>
      </w:r>
      <w:r w:rsidR="00A5425D" w:rsidRPr="00527DB8">
        <w:t>ехнический специалист</w:t>
      </w:r>
      <w:r w:rsidR="00D43EA3">
        <w:t xml:space="preserve"> </w:t>
      </w:r>
      <w:r w:rsidR="00A5425D" w:rsidRPr="00527DB8">
        <w:t>распечатывает и передает ответственному организатору ОО</w:t>
      </w:r>
      <w:r w:rsidR="00D43EA3">
        <w:t xml:space="preserve"> </w:t>
      </w:r>
      <w:r w:rsidR="00A5425D">
        <w:t xml:space="preserve">полученные из РЦОИ материалы для проведения </w:t>
      </w:r>
      <w:r w:rsidR="00794FDB">
        <w:t>ИС</w:t>
      </w:r>
      <w:r w:rsidR="00A5425D" w:rsidRPr="00527DB8">
        <w:t>:</w:t>
      </w:r>
    </w:p>
    <w:p w14:paraId="64CFE173" w14:textId="6B29428F" w:rsidR="00260CD0" w:rsidRPr="00973B5D" w:rsidRDefault="00B166F1" w:rsidP="00B166F1">
      <w:pPr>
        <w:pStyle w:val="a7"/>
        <w:widowControl w:val="0"/>
        <w:numPr>
          <w:ilvl w:val="0"/>
          <w:numId w:val="31"/>
        </w:numPr>
        <w:tabs>
          <w:tab w:val="left" w:pos="993"/>
        </w:tabs>
        <w:jc w:val="both"/>
      </w:pPr>
      <w:r>
        <w:rPr>
          <w:i/>
        </w:rPr>
        <w:t xml:space="preserve"> </w:t>
      </w:r>
      <w:r w:rsidR="00260CD0" w:rsidRPr="00DE6FA7">
        <w:rPr>
          <w:i/>
        </w:rPr>
        <w:t xml:space="preserve">списки участников </w:t>
      </w:r>
      <w:r w:rsidR="00794FDB">
        <w:rPr>
          <w:i/>
        </w:rPr>
        <w:t>ИС</w:t>
      </w:r>
      <w:r w:rsidR="00564F0D">
        <w:rPr>
          <w:i/>
        </w:rPr>
        <w:t xml:space="preserve"> </w:t>
      </w:r>
      <w:r w:rsidR="00260CD0" w:rsidRPr="00DE6FA7">
        <w:t>(для регистрации участников</w:t>
      </w:r>
      <w:r w:rsidR="00260CD0">
        <w:t>, распределения их по аудиториям</w:t>
      </w:r>
      <w:r w:rsidR="00260CD0" w:rsidRPr="00DE6FA7">
        <w:t xml:space="preserve">) </w:t>
      </w:r>
      <w:r w:rsidR="00260CD0" w:rsidRPr="00973B5D">
        <w:t>(приложение №1);</w:t>
      </w:r>
    </w:p>
    <w:p w14:paraId="1608D325" w14:textId="6BC9CF93" w:rsidR="00260CD0" w:rsidRPr="00973B5D" w:rsidRDefault="00B166F1" w:rsidP="00B166F1">
      <w:pPr>
        <w:pStyle w:val="a7"/>
        <w:widowControl w:val="0"/>
        <w:numPr>
          <w:ilvl w:val="0"/>
          <w:numId w:val="31"/>
        </w:numPr>
        <w:tabs>
          <w:tab w:val="left" w:pos="993"/>
        </w:tabs>
        <w:jc w:val="both"/>
      </w:pPr>
      <w:r>
        <w:rPr>
          <w:i/>
        </w:rPr>
        <w:t xml:space="preserve"> </w:t>
      </w:r>
      <w:r w:rsidR="00260CD0" w:rsidRPr="00A9068E">
        <w:rPr>
          <w:i/>
        </w:rPr>
        <w:t xml:space="preserve">ведомость проведения </w:t>
      </w:r>
      <w:r w:rsidR="00794FDB">
        <w:rPr>
          <w:i/>
        </w:rPr>
        <w:t>ИС</w:t>
      </w:r>
      <w:r w:rsidR="00260CD0" w:rsidRPr="00A9068E">
        <w:rPr>
          <w:i/>
        </w:rPr>
        <w:t xml:space="preserve"> в аудитории</w:t>
      </w:r>
      <w:r w:rsidR="00260CD0">
        <w:t xml:space="preserve"> (по количеству аудиторий) </w:t>
      </w:r>
      <w:r w:rsidR="00260CD0" w:rsidRPr="00973B5D">
        <w:t xml:space="preserve">(приложение </w:t>
      </w:r>
      <w:r w:rsidR="00260CD0">
        <w:t>№</w:t>
      </w:r>
      <w:r w:rsidR="00260CD0" w:rsidRPr="00973B5D">
        <w:t>2);</w:t>
      </w:r>
    </w:p>
    <w:p w14:paraId="640F7629" w14:textId="2CFFFFEF" w:rsidR="00260CD0" w:rsidRDefault="00B166F1" w:rsidP="00C10C7D">
      <w:pPr>
        <w:pStyle w:val="a7"/>
        <w:widowControl w:val="0"/>
        <w:numPr>
          <w:ilvl w:val="0"/>
          <w:numId w:val="31"/>
        </w:numPr>
        <w:tabs>
          <w:tab w:val="left" w:pos="993"/>
        </w:tabs>
        <w:spacing w:line="276" w:lineRule="auto"/>
        <w:jc w:val="both"/>
      </w:pPr>
      <w:r>
        <w:rPr>
          <w:i/>
        </w:rPr>
        <w:t xml:space="preserve"> </w:t>
      </w:r>
      <w:r w:rsidR="00260CD0" w:rsidRPr="00A9068E">
        <w:rPr>
          <w:i/>
        </w:rPr>
        <w:t>протокол</w:t>
      </w:r>
      <w:r w:rsidR="00260CD0">
        <w:rPr>
          <w:i/>
        </w:rPr>
        <w:t>ы</w:t>
      </w:r>
      <w:r w:rsidR="00D43EA3">
        <w:rPr>
          <w:i/>
        </w:rPr>
        <w:t xml:space="preserve"> </w:t>
      </w:r>
      <w:r w:rsidR="00260CD0">
        <w:rPr>
          <w:i/>
        </w:rPr>
        <w:t xml:space="preserve">эксперта </w:t>
      </w:r>
      <w:r w:rsidR="00260CD0" w:rsidRPr="00A9068E">
        <w:rPr>
          <w:i/>
        </w:rPr>
        <w:t xml:space="preserve">для оценивания ответов участников </w:t>
      </w:r>
      <w:r w:rsidR="00794FDB">
        <w:rPr>
          <w:i/>
        </w:rPr>
        <w:t xml:space="preserve">ИС </w:t>
      </w:r>
      <w:r w:rsidR="00260CD0">
        <w:t xml:space="preserve">(на каждого участника </w:t>
      </w:r>
      <w:r w:rsidR="00794FDB">
        <w:t>ИС</w:t>
      </w:r>
      <w:r w:rsidR="00260CD0">
        <w:t xml:space="preserve">) </w:t>
      </w:r>
      <w:r w:rsidR="00260CD0" w:rsidRPr="00973B5D">
        <w:t>(приложение №3).</w:t>
      </w:r>
    </w:p>
    <w:p w14:paraId="4034FA1B" w14:textId="77777777" w:rsidR="00260CD0" w:rsidRDefault="00260CD0" w:rsidP="00C10C7D">
      <w:pPr>
        <w:pStyle w:val="a7"/>
        <w:numPr>
          <w:ilvl w:val="0"/>
          <w:numId w:val="43"/>
        </w:numPr>
        <w:spacing w:line="276" w:lineRule="auto"/>
        <w:ind w:left="0" w:firstLine="709"/>
        <w:jc w:val="both"/>
      </w:pPr>
      <w:r w:rsidRPr="00FF4F90">
        <w:t xml:space="preserve">В день проведения </w:t>
      </w:r>
      <w:r w:rsidR="00794FDB">
        <w:t>ИС</w:t>
      </w:r>
      <w:r w:rsidRPr="00FF4F90">
        <w:t xml:space="preserve"> за 60 минут до ее начала </w:t>
      </w:r>
      <w:r w:rsidR="003412C5" w:rsidRPr="00FF4F90">
        <w:t>получает</w:t>
      </w:r>
      <w:r w:rsidR="003412C5">
        <w:t xml:space="preserve"> и передает </w:t>
      </w:r>
      <w:r>
        <w:t>о</w:t>
      </w:r>
      <w:r w:rsidRPr="00527DB8">
        <w:t>тветственн</w:t>
      </w:r>
      <w:r w:rsidR="003412C5">
        <w:t>ому</w:t>
      </w:r>
      <w:r w:rsidRPr="00527DB8">
        <w:t xml:space="preserve"> организатор</w:t>
      </w:r>
      <w:r w:rsidR="003412C5">
        <w:t>у</w:t>
      </w:r>
      <w:r w:rsidRPr="00527DB8">
        <w:t xml:space="preserve"> ОО материалы для проведения </w:t>
      </w:r>
      <w:r w:rsidR="00794FDB">
        <w:t>ИС</w:t>
      </w:r>
      <w:r w:rsidRPr="00527DB8">
        <w:t xml:space="preserve">: </w:t>
      </w:r>
    </w:p>
    <w:p w14:paraId="4B6BB746" w14:textId="77777777" w:rsidR="00260CD0" w:rsidRPr="000B2C96" w:rsidRDefault="00260CD0" w:rsidP="00B166F1">
      <w:pPr>
        <w:widowControl w:val="0"/>
        <w:tabs>
          <w:tab w:val="left" w:pos="0"/>
          <w:tab w:val="left" w:pos="993"/>
        </w:tabs>
        <w:ind w:firstLine="709"/>
        <w:contextualSpacing/>
        <w:jc w:val="both"/>
      </w:pPr>
      <w:r>
        <w:t xml:space="preserve">- </w:t>
      </w:r>
      <w:r w:rsidRPr="000B2C96">
        <w:t>текст для чтения, карточки с темами беседы на выбор и планами беседы - для участников;</w:t>
      </w:r>
    </w:p>
    <w:p w14:paraId="7E62CD9F" w14:textId="77777777" w:rsidR="00260CD0" w:rsidRPr="000B2C96" w:rsidRDefault="00260CD0" w:rsidP="00C10C7D">
      <w:pPr>
        <w:widowControl w:val="0"/>
        <w:tabs>
          <w:tab w:val="left" w:pos="0"/>
          <w:tab w:val="left" w:pos="993"/>
        </w:tabs>
        <w:spacing w:line="276" w:lineRule="auto"/>
        <w:ind w:firstLine="709"/>
        <w:contextualSpacing/>
        <w:jc w:val="both"/>
      </w:pPr>
      <w:r>
        <w:t xml:space="preserve">- </w:t>
      </w:r>
      <w:r w:rsidRPr="000B2C96">
        <w:t>карточки экзаменатора-собеседника по каждой теме беседы – для экзаменатора-собеседника;</w:t>
      </w:r>
    </w:p>
    <w:p w14:paraId="2F773AC2" w14:textId="77777777" w:rsidR="00260CD0" w:rsidRPr="00B47C80" w:rsidRDefault="00260CD0" w:rsidP="00C10C7D">
      <w:pPr>
        <w:widowControl w:val="0"/>
        <w:tabs>
          <w:tab w:val="left" w:pos="0"/>
          <w:tab w:val="left" w:pos="993"/>
        </w:tabs>
        <w:spacing w:line="276" w:lineRule="auto"/>
        <w:ind w:firstLine="709"/>
        <w:contextualSpacing/>
        <w:jc w:val="both"/>
      </w:pPr>
      <w:r>
        <w:t xml:space="preserve">- </w:t>
      </w:r>
      <w:r w:rsidRPr="00B47C80">
        <w:t xml:space="preserve">комплект материалов для проведения </w:t>
      </w:r>
      <w:r w:rsidR="00794FDB">
        <w:t>ИС</w:t>
      </w:r>
      <w:r w:rsidRPr="00B47C80">
        <w:t xml:space="preserve"> – для эксперта.</w:t>
      </w:r>
    </w:p>
    <w:p w14:paraId="0C15F0D5" w14:textId="77777777" w:rsidR="00260CD0" w:rsidRPr="00C80C0C" w:rsidRDefault="00260CD0" w:rsidP="00C10C7D">
      <w:pPr>
        <w:widowControl w:val="0"/>
        <w:tabs>
          <w:tab w:val="left" w:pos="709"/>
        </w:tabs>
        <w:spacing w:line="276" w:lineRule="auto"/>
        <w:ind w:firstLine="709"/>
        <w:jc w:val="both"/>
      </w:pPr>
      <w:r>
        <w:t xml:space="preserve">Доставка материалов для проведения </w:t>
      </w:r>
      <w:r w:rsidR="00794FDB">
        <w:t>ИС</w:t>
      </w:r>
      <w:r>
        <w:t xml:space="preserve"> осуществляется </w:t>
      </w:r>
      <w:r w:rsidRPr="00527DB8">
        <w:t xml:space="preserve">через федеральный </w:t>
      </w:r>
      <w:r>
        <w:t>Портал (</w:t>
      </w:r>
      <w:r>
        <w:rPr>
          <w:lang w:val="en-US"/>
        </w:rPr>
        <w:t>http</w:t>
      </w:r>
      <w:r>
        <w:t>:/</w:t>
      </w:r>
      <w:r>
        <w:rPr>
          <w:lang w:val="en-US"/>
        </w:rPr>
        <w:t>topic</w:t>
      </w:r>
      <w:r w:rsidRPr="000B2C96">
        <w:t>-9.</w:t>
      </w:r>
      <w:r>
        <w:rPr>
          <w:lang w:val="en-US"/>
        </w:rPr>
        <w:t>rustest</w:t>
      </w:r>
      <w:r w:rsidRPr="000B2C96">
        <w:t>.</w:t>
      </w:r>
      <w:r>
        <w:rPr>
          <w:lang w:val="en-US"/>
        </w:rPr>
        <w:t>ru</w:t>
      </w:r>
      <w:r w:rsidRPr="000B2C96">
        <w:t>)</w:t>
      </w:r>
      <w:r>
        <w:t>.</w:t>
      </w:r>
    </w:p>
    <w:p w14:paraId="40C4D260" w14:textId="77777777" w:rsidR="00260CD0" w:rsidRDefault="00260CD0" w:rsidP="00C10C7D">
      <w:pPr>
        <w:widowControl w:val="0"/>
        <w:tabs>
          <w:tab w:val="left" w:pos="709"/>
        </w:tabs>
        <w:spacing w:line="276" w:lineRule="auto"/>
        <w:ind w:firstLine="709"/>
        <w:jc w:val="both"/>
      </w:pPr>
      <w:r w:rsidRPr="00527DB8">
        <w:t xml:space="preserve">В случае отсутствия доступа к </w:t>
      </w:r>
      <w:r>
        <w:t>указанн</w:t>
      </w:r>
      <w:r w:rsidR="004B62B8">
        <w:t>ому</w:t>
      </w:r>
      <w:r w:rsidR="00D43EA3">
        <w:t xml:space="preserve"> </w:t>
      </w:r>
      <w:r w:rsidR="004B62B8">
        <w:t>и</w:t>
      </w:r>
      <w:r w:rsidRPr="00527DB8">
        <w:t>нтернет-ресурс</w:t>
      </w:r>
      <w:r w:rsidR="004B62B8">
        <w:t>у</w:t>
      </w:r>
      <w:r w:rsidRPr="00527DB8">
        <w:t xml:space="preserve"> технический специалист незамедлительно обращается в РЦОИ для получения материалов по резервной схеме.</w:t>
      </w:r>
    </w:p>
    <w:p w14:paraId="59C79327" w14:textId="77777777" w:rsidR="00FF4F90" w:rsidRDefault="007D23B2" w:rsidP="00C10C7D">
      <w:pPr>
        <w:widowControl w:val="0"/>
        <w:tabs>
          <w:tab w:val="left" w:pos="709"/>
        </w:tabs>
        <w:spacing w:line="276" w:lineRule="auto"/>
        <w:ind w:firstLine="709"/>
        <w:jc w:val="both"/>
      </w:pPr>
      <w:r>
        <w:t>П</w:t>
      </w:r>
      <w:r w:rsidR="00FF4F90">
        <w:t xml:space="preserve">еред началом проведения </w:t>
      </w:r>
      <w:r w:rsidR="00794FDB">
        <w:t>ИС</w:t>
      </w:r>
      <w:r w:rsidR="00D43EA3">
        <w:t xml:space="preserve"> </w:t>
      </w:r>
      <w:r>
        <w:t xml:space="preserve">технический специалист в каждой аудитории проведения </w:t>
      </w:r>
      <w:r w:rsidR="00FF4F90">
        <w:t>включает одну общую аудиозапись на в</w:t>
      </w:r>
      <w:r>
        <w:t>сю смену</w:t>
      </w:r>
      <w:r w:rsidR="00D43EA3">
        <w:t xml:space="preserve"> </w:t>
      </w:r>
      <w:r w:rsidR="00794FDB">
        <w:t>ИС</w:t>
      </w:r>
      <w:r w:rsidR="00FF4F90">
        <w:t xml:space="preserve"> в этой аудитории (один общий поток).</w:t>
      </w:r>
    </w:p>
    <w:p w14:paraId="586516AF" w14:textId="77777777" w:rsidR="00FF4F90" w:rsidRDefault="00FF4F90" w:rsidP="00C10C7D">
      <w:pPr>
        <w:widowControl w:val="0"/>
        <w:spacing w:line="276" w:lineRule="auto"/>
        <w:ind w:firstLine="708"/>
        <w:jc w:val="both"/>
      </w:pPr>
      <w:r w:rsidRPr="00023352">
        <w:t xml:space="preserve">По завершении сдачи </w:t>
      </w:r>
      <w:r w:rsidR="00794FDB">
        <w:t>ИС</w:t>
      </w:r>
      <w:r w:rsidR="00D43EA3">
        <w:t xml:space="preserve"> </w:t>
      </w:r>
      <w:r w:rsidR="004672D3" w:rsidRPr="00023352">
        <w:t>участник</w:t>
      </w:r>
      <w:r w:rsidR="004672D3">
        <w:t>ами каждой смены</w:t>
      </w:r>
      <w:r w:rsidR="00BE456D">
        <w:t xml:space="preserve"> </w:t>
      </w:r>
      <w:r w:rsidRPr="00023352">
        <w:t>техническ</w:t>
      </w:r>
      <w:r>
        <w:t>ий</w:t>
      </w:r>
      <w:r w:rsidRPr="00023352">
        <w:t xml:space="preserve"> специалист выключает</w:t>
      </w:r>
      <w:r w:rsidR="00BE456D">
        <w:t xml:space="preserve"> </w:t>
      </w:r>
      <w:r w:rsidRPr="00023352">
        <w:t>аудиозапись ответ</w:t>
      </w:r>
      <w:r>
        <w:t>ов</w:t>
      </w:r>
      <w:r w:rsidRPr="00023352">
        <w:t xml:space="preserve"> участник</w:t>
      </w:r>
      <w:r>
        <w:t>ов,</w:t>
      </w:r>
      <w:r w:rsidRPr="00023352">
        <w:t xml:space="preserve"> сохраняет </w:t>
      </w:r>
      <w:r>
        <w:t xml:space="preserve">ее </w:t>
      </w:r>
      <w:r w:rsidRPr="00023352">
        <w:t xml:space="preserve">в </w:t>
      </w:r>
      <w:r>
        <w:t xml:space="preserve">каждой </w:t>
      </w:r>
      <w:r w:rsidRPr="00023352">
        <w:t>аудитории проведения</w:t>
      </w:r>
      <w:r>
        <w:t xml:space="preserve"> и копирует на флеш-носитель для последующей передачи ответственному организатору ОО.</w:t>
      </w:r>
      <w:r w:rsidRPr="00023352">
        <w:t xml:space="preserve"> Наименование файла должно </w:t>
      </w:r>
      <w:r>
        <w:t xml:space="preserve">содержать дату проведения </w:t>
      </w:r>
      <w:r w:rsidR="00794FDB">
        <w:t>ИС</w:t>
      </w:r>
      <w:r>
        <w:t>, номер аудитории</w:t>
      </w:r>
      <w:r w:rsidR="004672D3">
        <w:t xml:space="preserve"> и номер смены</w:t>
      </w:r>
      <w:r>
        <w:t xml:space="preserve">. </w:t>
      </w:r>
    </w:p>
    <w:p w14:paraId="39241769" w14:textId="77777777" w:rsidR="005C4504" w:rsidRPr="00802297" w:rsidRDefault="005C4504" w:rsidP="00C10C7D">
      <w:pPr>
        <w:widowControl w:val="0"/>
        <w:spacing w:line="276" w:lineRule="auto"/>
        <w:ind w:firstLine="708"/>
        <w:jc w:val="both"/>
      </w:pPr>
      <w:r w:rsidRPr="00802297">
        <w:t>Технический специалист</w:t>
      </w:r>
      <w:r w:rsidR="00BE456D">
        <w:t xml:space="preserve">, </w:t>
      </w:r>
      <w:r w:rsidRPr="00802297">
        <w:t>либо иное назначенное руководителем ОО лицо</w:t>
      </w:r>
      <w:r w:rsidR="00BE456D">
        <w:t xml:space="preserve"> </w:t>
      </w:r>
      <w:r w:rsidRPr="00802297">
        <w:t xml:space="preserve">в ОО, используя </w:t>
      </w:r>
      <w:r w:rsidRPr="005C4504">
        <w:rPr>
          <w:i/>
        </w:rPr>
        <w:t xml:space="preserve">ведомость проведения </w:t>
      </w:r>
      <w:r w:rsidR="00794FDB">
        <w:rPr>
          <w:i/>
        </w:rPr>
        <w:t>ИС</w:t>
      </w:r>
      <w:r w:rsidRPr="005C4504">
        <w:rPr>
          <w:i/>
        </w:rPr>
        <w:t xml:space="preserve"> в аудитории</w:t>
      </w:r>
      <w:r w:rsidRPr="00802297">
        <w:t xml:space="preserve"> и </w:t>
      </w:r>
      <w:r w:rsidRPr="005C4504">
        <w:rPr>
          <w:i/>
        </w:rPr>
        <w:t xml:space="preserve">протоколы экспертов для оценивания ответов участников </w:t>
      </w:r>
      <w:r w:rsidR="00794FDB">
        <w:rPr>
          <w:i/>
        </w:rPr>
        <w:t>ИС</w:t>
      </w:r>
      <w:r w:rsidRPr="005C4504">
        <w:rPr>
          <w:i/>
        </w:rPr>
        <w:t>,</w:t>
      </w:r>
      <w:r w:rsidR="00BE456D">
        <w:rPr>
          <w:i/>
        </w:rPr>
        <w:t xml:space="preserve"> </w:t>
      </w:r>
      <w:r>
        <w:t>заносит</w:t>
      </w:r>
      <w:r w:rsidRPr="00802297">
        <w:t xml:space="preserve"> в </w:t>
      </w:r>
      <w:r w:rsidRPr="005C4504">
        <w:rPr>
          <w:i/>
        </w:rPr>
        <w:t xml:space="preserve">специализированную форму для внесения информации из протоколов оценивания </w:t>
      </w:r>
      <w:r w:rsidR="00794FDB">
        <w:rPr>
          <w:i/>
        </w:rPr>
        <w:t>ИС</w:t>
      </w:r>
      <w:r w:rsidRPr="00802297">
        <w:t>(приложение 4) при помощи программного обеспечения «Результаты итогового собеседования» следующ</w:t>
      </w:r>
      <w:r>
        <w:t>ую информацию</w:t>
      </w:r>
      <w:r w:rsidRPr="00802297">
        <w:t xml:space="preserve"> для каждого внесенного ранее участника:</w:t>
      </w:r>
    </w:p>
    <w:p w14:paraId="38A2D6D6" w14:textId="77777777" w:rsidR="005C4504" w:rsidRPr="00A030E8" w:rsidRDefault="005C4504" w:rsidP="00C10C7D">
      <w:pPr>
        <w:pStyle w:val="a7"/>
        <w:numPr>
          <w:ilvl w:val="0"/>
          <w:numId w:val="32"/>
        </w:numPr>
        <w:ind w:left="0" w:firstLine="709"/>
        <w:jc w:val="both"/>
        <w:rPr>
          <w:color w:val="000000"/>
        </w:rPr>
      </w:pPr>
      <w:r w:rsidRPr="00A030E8">
        <w:rPr>
          <w:color w:val="000000"/>
        </w:rPr>
        <w:t>код ОО;</w:t>
      </w:r>
    </w:p>
    <w:p w14:paraId="5A18925A" w14:textId="77777777" w:rsidR="005C4504" w:rsidRPr="00D91BF9" w:rsidRDefault="005C4504" w:rsidP="00C10C7D">
      <w:pPr>
        <w:pStyle w:val="a7"/>
        <w:numPr>
          <w:ilvl w:val="0"/>
          <w:numId w:val="32"/>
        </w:numPr>
        <w:ind w:left="0" w:firstLine="709"/>
        <w:jc w:val="both"/>
        <w:rPr>
          <w:color w:val="000000"/>
        </w:rPr>
      </w:pPr>
      <w:r w:rsidRPr="00A030E8">
        <w:rPr>
          <w:color w:val="000000"/>
        </w:rPr>
        <w:t>код МСУ;</w:t>
      </w:r>
    </w:p>
    <w:p w14:paraId="7BB372E3" w14:textId="77777777" w:rsidR="005C4504" w:rsidRDefault="005C4504" w:rsidP="00C10C7D">
      <w:pPr>
        <w:pStyle w:val="a7"/>
        <w:numPr>
          <w:ilvl w:val="0"/>
          <w:numId w:val="32"/>
        </w:numPr>
        <w:ind w:left="0" w:firstLine="709"/>
        <w:jc w:val="both"/>
        <w:rPr>
          <w:color w:val="000000"/>
        </w:rPr>
      </w:pPr>
      <w:r w:rsidRPr="00A030E8">
        <w:rPr>
          <w:color w:val="000000"/>
        </w:rPr>
        <w:t xml:space="preserve">номер </w:t>
      </w:r>
      <w:r>
        <w:rPr>
          <w:color w:val="000000"/>
        </w:rPr>
        <w:t>аудитории</w:t>
      </w:r>
      <w:r w:rsidRPr="00A030E8">
        <w:rPr>
          <w:color w:val="000000"/>
        </w:rPr>
        <w:t>;</w:t>
      </w:r>
    </w:p>
    <w:p w14:paraId="2E4B79C2" w14:textId="77777777" w:rsidR="005C4504" w:rsidRPr="00A030E8" w:rsidRDefault="005C4504" w:rsidP="00C10C7D">
      <w:pPr>
        <w:pStyle w:val="a7"/>
        <w:numPr>
          <w:ilvl w:val="0"/>
          <w:numId w:val="32"/>
        </w:numPr>
        <w:ind w:left="0" w:firstLine="709"/>
        <w:jc w:val="both"/>
        <w:rPr>
          <w:color w:val="000000"/>
        </w:rPr>
      </w:pPr>
      <w:r>
        <w:rPr>
          <w:color w:val="000000"/>
        </w:rPr>
        <w:t>номер варианта;</w:t>
      </w:r>
    </w:p>
    <w:p w14:paraId="208AD4BB" w14:textId="77777777" w:rsidR="005C4504" w:rsidRPr="00A030E8" w:rsidRDefault="005C4504" w:rsidP="00C10C7D">
      <w:pPr>
        <w:pStyle w:val="a7"/>
        <w:numPr>
          <w:ilvl w:val="0"/>
          <w:numId w:val="32"/>
        </w:numPr>
        <w:ind w:left="0" w:firstLine="709"/>
        <w:jc w:val="both"/>
        <w:rPr>
          <w:color w:val="000000"/>
        </w:rPr>
      </w:pPr>
      <w:r w:rsidRPr="00A030E8">
        <w:rPr>
          <w:color w:val="000000"/>
        </w:rPr>
        <w:t>баллы согласно критериям оценивания;</w:t>
      </w:r>
    </w:p>
    <w:p w14:paraId="090FC7D4" w14:textId="77777777" w:rsidR="005C4504" w:rsidRDefault="005C4504" w:rsidP="00C10C7D">
      <w:pPr>
        <w:pStyle w:val="a7"/>
        <w:numPr>
          <w:ilvl w:val="0"/>
          <w:numId w:val="32"/>
        </w:numPr>
        <w:ind w:left="0" w:firstLine="709"/>
        <w:jc w:val="both"/>
        <w:rPr>
          <w:color w:val="000000"/>
        </w:rPr>
      </w:pPr>
      <w:r w:rsidRPr="00A030E8">
        <w:rPr>
          <w:color w:val="000000"/>
        </w:rPr>
        <w:t>общий балл;</w:t>
      </w:r>
    </w:p>
    <w:p w14:paraId="3D71C4D7" w14:textId="77777777" w:rsidR="005C4504" w:rsidRDefault="005C4504" w:rsidP="00C10C7D">
      <w:pPr>
        <w:pStyle w:val="a7"/>
        <w:numPr>
          <w:ilvl w:val="0"/>
          <w:numId w:val="32"/>
        </w:numPr>
        <w:tabs>
          <w:tab w:val="left" w:pos="709"/>
        </w:tabs>
        <w:ind w:left="0" w:firstLine="709"/>
        <w:jc w:val="both"/>
      </w:pPr>
      <w:r w:rsidRPr="00A030E8">
        <w:t>метку зачет</w:t>
      </w:r>
      <w:r w:rsidRPr="00EB071E">
        <w:t>/</w:t>
      </w:r>
      <w:r w:rsidRPr="00A030E8">
        <w:t>незачет</w:t>
      </w:r>
      <w:r>
        <w:t>;</w:t>
      </w:r>
    </w:p>
    <w:p w14:paraId="5099481E" w14:textId="77777777" w:rsidR="005C4504" w:rsidRDefault="005C4504" w:rsidP="00C10C7D">
      <w:pPr>
        <w:pStyle w:val="a7"/>
        <w:numPr>
          <w:ilvl w:val="0"/>
          <w:numId w:val="32"/>
        </w:numPr>
        <w:tabs>
          <w:tab w:val="left" w:pos="709"/>
        </w:tabs>
        <w:ind w:left="0" w:firstLine="709"/>
        <w:jc w:val="both"/>
      </w:pPr>
      <w:r w:rsidRPr="00A030E8">
        <w:t>ФИО эксперта</w:t>
      </w:r>
      <w:r>
        <w:rPr>
          <w:color w:val="000000"/>
        </w:rPr>
        <w:t>.</w:t>
      </w:r>
    </w:p>
    <w:p w14:paraId="237082D6" w14:textId="77777777" w:rsidR="005C4504" w:rsidRDefault="005C4504" w:rsidP="00C10C7D">
      <w:pPr>
        <w:tabs>
          <w:tab w:val="left" w:pos="709"/>
        </w:tabs>
        <w:spacing w:line="276" w:lineRule="auto"/>
        <w:ind w:firstLine="709"/>
        <w:contextualSpacing/>
      </w:pPr>
      <w:r w:rsidRPr="00802297">
        <w:t xml:space="preserve">Количество строк в специализированной форме должно быть равно количеству участников, сдававших </w:t>
      </w:r>
      <w:r w:rsidR="00794FDB">
        <w:t>ИС</w:t>
      </w:r>
      <w:r w:rsidRPr="00802297">
        <w:t xml:space="preserve"> в ОО.</w:t>
      </w:r>
    </w:p>
    <w:p w14:paraId="05EBBF36" w14:textId="7DC605E4" w:rsidR="004F5CD0" w:rsidRDefault="00BA710C" w:rsidP="00336F24">
      <w:pPr>
        <w:widowControl w:val="0"/>
        <w:spacing w:line="276" w:lineRule="auto"/>
        <w:ind w:firstLine="708"/>
        <w:jc w:val="both"/>
      </w:pPr>
      <w:r w:rsidRPr="00BA710C">
        <w:rPr>
          <w:i/>
        </w:rPr>
        <w:t xml:space="preserve">Специализированная форма для внесения информации из протоколов оценивания </w:t>
      </w:r>
      <w:r w:rsidR="00794FDB">
        <w:rPr>
          <w:i/>
        </w:rPr>
        <w:t>ИС</w:t>
      </w:r>
      <w:r>
        <w:t xml:space="preserve"> в ОО </w:t>
      </w:r>
      <w:r w:rsidRPr="00023352">
        <w:t>сохраня</w:t>
      </w:r>
      <w:r>
        <w:t>е</w:t>
      </w:r>
      <w:r w:rsidRPr="00023352">
        <w:t xml:space="preserve">тся техническим специалистом </w:t>
      </w:r>
      <w:r>
        <w:t xml:space="preserve">в специальном </w:t>
      </w:r>
      <w:r w:rsidRPr="008661BF">
        <w:t>XML</w:t>
      </w:r>
      <w:r w:rsidR="00B166F1">
        <w:t>-</w:t>
      </w:r>
      <w:r>
        <w:t>формате.</w:t>
      </w:r>
      <w:r w:rsidR="006A10E4">
        <w:br w:type="page"/>
      </w:r>
    </w:p>
    <w:p w14:paraId="40132CF8" w14:textId="77777777" w:rsidR="00DA378D" w:rsidRPr="00DA378D" w:rsidRDefault="00DA378D" w:rsidP="00DA378D">
      <w:pPr>
        <w:pStyle w:val="af8"/>
        <w:jc w:val="both"/>
        <w:rPr>
          <w:rFonts w:ascii="Times New Roman" w:hAnsi="Times New Roman"/>
          <w:b/>
          <w:sz w:val="28"/>
        </w:rPr>
      </w:pPr>
      <w:bookmarkStart w:id="33" w:name="_Toc511131214"/>
      <w:r>
        <w:rPr>
          <w:rFonts w:ascii="Times New Roman" w:hAnsi="Times New Roman"/>
          <w:b/>
          <w:sz w:val="28"/>
        </w:rPr>
        <w:t>4</w:t>
      </w:r>
      <w:r w:rsidRPr="006B25FC">
        <w:rPr>
          <w:rFonts w:ascii="Times New Roman" w:hAnsi="Times New Roman"/>
          <w:b/>
          <w:sz w:val="28"/>
        </w:rPr>
        <w:t>.</w:t>
      </w:r>
      <w:r>
        <w:rPr>
          <w:rFonts w:ascii="Times New Roman" w:hAnsi="Times New Roman"/>
          <w:b/>
          <w:sz w:val="28"/>
        </w:rPr>
        <w:t>3</w:t>
      </w:r>
      <w:r w:rsidRPr="006B25FC">
        <w:rPr>
          <w:rFonts w:ascii="Times New Roman" w:hAnsi="Times New Roman"/>
          <w:b/>
          <w:sz w:val="28"/>
        </w:rPr>
        <w:t>.</w:t>
      </w:r>
      <w:r>
        <w:rPr>
          <w:rFonts w:ascii="Times New Roman" w:hAnsi="Times New Roman"/>
          <w:b/>
          <w:sz w:val="28"/>
        </w:rPr>
        <w:t xml:space="preserve">1. </w:t>
      </w:r>
      <w:r w:rsidRPr="00DA378D">
        <w:rPr>
          <w:rFonts w:ascii="Times New Roman" w:hAnsi="Times New Roman"/>
          <w:b/>
          <w:sz w:val="28"/>
        </w:rPr>
        <w:t>Инструкция по работе со станцией записи ответов участников апробации итогового собеседования по русскому языку в 9-х классах</w:t>
      </w:r>
      <w:bookmarkEnd w:id="33"/>
    </w:p>
    <w:p w14:paraId="3AB10255" w14:textId="77777777" w:rsidR="00DA378D" w:rsidRDefault="00DA378D" w:rsidP="00DA378D"/>
    <w:p w14:paraId="33B3415C" w14:textId="77777777" w:rsidR="00DA378D" w:rsidRPr="006042B7" w:rsidRDefault="00DA378D" w:rsidP="00DA378D">
      <w:pPr>
        <w:pStyle w:val="a7"/>
        <w:numPr>
          <w:ilvl w:val="0"/>
          <w:numId w:val="34"/>
        </w:numPr>
        <w:spacing w:after="160" w:line="259" w:lineRule="auto"/>
        <w:rPr>
          <w:b/>
          <w:sz w:val="28"/>
          <w:szCs w:val="28"/>
        </w:rPr>
      </w:pPr>
      <w:r w:rsidRPr="006042B7">
        <w:rPr>
          <w:b/>
          <w:sz w:val="28"/>
          <w:szCs w:val="28"/>
        </w:rPr>
        <w:t>Общие сведения</w:t>
      </w:r>
    </w:p>
    <w:p w14:paraId="7EDF2F06" w14:textId="77777777" w:rsidR="00DA378D" w:rsidRDefault="00DA378D" w:rsidP="00DA378D">
      <w:pPr>
        <w:pStyle w:val="a7"/>
      </w:pPr>
    </w:p>
    <w:p w14:paraId="531BF9C1" w14:textId="77777777" w:rsidR="00DA378D" w:rsidRDefault="00DA378D" w:rsidP="00DA378D">
      <w:pPr>
        <w:pStyle w:val="a7"/>
      </w:pPr>
      <w:r>
        <w:t xml:space="preserve">Программное обеспечение Станция записи ответов </w:t>
      </w:r>
      <w:r w:rsidR="00794FDB">
        <w:t>ИС</w:t>
      </w:r>
      <w:r>
        <w:t xml:space="preserve"> по русскому языку (далее - ИС) поставляется в виде архива с файлами. Станция записи не требует установки и готова к работе сразу после распаковки архива в любую папку на жестком диске.</w:t>
      </w:r>
    </w:p>
    <w:p w14:paraId="734955A0" w14:textId="77777777" w:rsidR="00DA378D" w:rsidRDefault="00DA378D" w:rsidP="00DA378D">
      <w:pPr>
        <w:pStyle w:val="a7"/>
      </w:pPr>
    </w:p>
    <w:p w14:paraId="5F66C645" w14:textId="77777777" w:rsidR="00DA378D" w:rsidRDefault="00DA378D" w:rsidP="00DA378D">
      <w:pPr>
        <w:pStyle w:val="a7"/>
        <w:jc w:val="center"/>
      </w:pPr>
      <w:r>
        <w:rPr>
          <w:noProof/>
        </w:rPr>
        <w:drawing>
          <wp:inline distT="0" distB="0" distL="0" distR="0" wp14:anchorId="753907B4" wp14:editId="27E96A98">
            <wp:extent cx="4723463" cy="1428750"/>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30545" cy="1430892"/>
                    </a:xfrm>
                    <a:prstGeom prst="rect">
                      <a:avLst/>
                    </a:prstGeom>
                  </pic:spPr>
                </pic:pic>
              </a:graphicData>
            </a:graphic>
          </wp:inline>
        </w:drawing>
      </w:r>
    </w:p>
    <w:p w14:paraId="04D13BAF" w14:textId="77777777" w:rsidR="00DA378D" w:rsidRPr="0076703D" w:rsidRDefault="00DA378D" w:rsidP="00DA378D">
      <w:pPr>
        <w:pStyle w:val="a7"/>
        <w:jc w:val="center"/>
        <w:rPr>
          <w:rStyle w:val="aff"/>
        </w:rPr>
      </w:pPr>
      <w:r w:rsidRPr="0076703D">
        <w:rPr>
          <w:rStyle w:val="aff"/>
        </w:rPr>
        <w:t>Рис. 1. Содержимое папки станции записи после распаковки архива</w:t>
      </w:r>
    </w:p>
    <w:p w14:paraId="69EB4A4A" w14:textId="77777777" w:rsidR="00DA378D" w:rsidRDefault="00DA378D" w:rsidP="00DA378D">
      <w:pPr>
        <w:pStyle w:val="a7"/>
      </w:pPr>
    </w:p>
    <w:p w14:paraId="028DEF0C" w14:textId="77777777" w:rsidR="00DA378D" w:rsidRPr="00163557" w:rsidRDefault="00DA378D" w:rsidP="00DA378D">
      <w:pPr>
        <w:pStyle w:val="a7"/>
      </w:pPr>
      <w:r>
        <w:t xml:space="preserve">Запуск программы осуществляется путём запуска исполняемого файла </w:t>
      </w:r>
      <w:r w:rsidRPr="006042B7">
        <w:rPr>
          <w:i/>
          <w:lang w:val="en-US"/>
        </w:rPr>
        <w:t>Spb</w:t>
      </w:r>
      <w:r w:rsidRPr="006042B7">
        <w:rPr>
          <w:i/>
        </w:rPr>
        <w:t>.</w:t>
      </w:r>
      <w:r w:rsidRPr="006042B7">
        <w:rPr>
          <w:i/>
          <w:lang w:val="en-US"/>
        </w:rPr>
        <w:t>MicroRecorder</w:t>
      </w:r>
      <w:r w:rsidRPr="006042B7">
        <w:rPr>
          <w:i/>
        </w:rPr>
        <w:t>.</w:t>
      </w:r>
      <w:r w:rsidRPr="006042B7">
        <w:rPr>
          <w:i/>
          <w:lang w:val="en-US"/>
        </w:rPr>
        <w:t>exe</w:t>
      </w:r>
    </w:p>
    <w:p w14:paraId="1A1863FF" w14:textId="77777777" w:rsidR="00DA378D" w:rsidRPr="00163557" w:rsidRDefault="00DA378D" w:rsidP="00DA378D">
      <w:pPr>
        <w:pStyle w:val="a7"/>
      </w:pPr>
    </w:p>
    <w:p w14:paraId="34C0EFCD" w14:textId="77777777" w:rsidR="00DA378D" w:rsidRDefault="00DA378D" w:rsidP="00DA378D">
      <w:pPr>
        <w:pStyle w:val="a7"/>
        <w:jc w:val="center"/>
      </w:pPr>
      <w:r>
        <w:rPr>
          <w:noProof/>
        </w:rPr>
        <w:drawing>
          <wp:inline distT="0" distB="0" distL="0" distR="0" wp14:anchorId="40AB19C4" wp14:editId="7F085827">
            <wp:extent cx="4905375" cy="3270425"/>
            <wp:effectExtent l="0" t="0" r="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07735" cy="3271998"/>
                    </a:xfrm>
                    <a:prstGeom prst="rect">
                      <a:avLst/>
                    </a:prstGeom>
                  </pic:spPr>
                </pic:pic>
              </a:graphicData>
            </a:graphic>
          </wp:inline>
        </w:drawing>
      </w:r>
    </w:p>
    <w:p w14:paraId="68BC64DC" w14:textId="77777777" w:rsidR="00DA378D" w:rsidRDefault="00DA378D" w:rsidP="00DA378D">
      <w:pPr>
        <w:pStyle w:val="a7"/>
        <w:jc w:val="center"/>
      </w:pPr>
      <w:r w:rsidRPr="0076703D">
        <w:rPr>
          <w:i/>
        </w:rPr>
        <w:t>Рис. 2. Общий вид окна программы при первом запуске</w:t>
      </w:r>
      <w:r>
        <w:t>.</w:t>
      </w:r>
    </w:p>
    <w:p w14:paraId="1E764083" w14:textId="77777777" w:rsidR="00DA378D" w:rsidRPr="006042B7" w:rsidRDefault="00DA378D" w:rsidP="00DA378D">
      <w:pPr>
        <w:pStyle w:val="a7"/>
        <w:numPr>
          <w:ilvl w:val="0"/>
          <w:numId w:val="34"/>
        </w:numPr>
        <w:spacing w:after="160" w:line="259" w:lineRule="auto"/>
        <w:rPr>
          <w:b/>
          <w:sz w:val="28"/>
          <w:szCs w:val="28"/>
        </w:rPr>
      </w:pPr>
      <w:r w:rsidRPr="006042B7">
        <w:rPr>
          <w:b/>
          <w:sz w:val="28"/>
          <w:szCs w:val="28"/>
        </w:rPr>
        <w:t>Подготовка станции к работе</w:t>
      </w:r>
    </w:p>
    <w:p w14:paraId="3995AD58" w14:textId="77777777" w:rsidR="00DA378D" w:rsidRDefault="00DA378D" w:rsidP="00DA378D">
      <w:pPr>
        <w:pStyle w:val="a7"/>
        <w:numPr>
          <w:ilvl w:val="1"/>
          <w:numId w:val="34"/>
        </w:numPr>
        <w:spacing w:after="160" w:line="259" w:lineRule="auto"/>
      </w:pPr>
      <w:r>
        <w:t>Перед запуском станции убедитесь, что персональный компьютер (или ноутбук), на котором будет осуществляться запись ответов ИС, удовлетворяет следующим требованиям:</w:t>
      </w:r>
    </w:p>
    <w:p w14:paraId="3E27D4F2" w14:textId="77777777" w:rsidR="00DA378D" w:rsidRDefault="00DA378D" w:rsidP="00DA378D">
      <w:pPr>
        <w:pStyle w:val="a7"/>
        <w:ind w:left="1440"/>
      </w:pPr>
    </w:p>
    <w:p w14:paraId="192128CD" w14:textId="77777777" w:rsidR="00DA378D" w:rsidRDefault="00DA378D" w:rsidP="00DA378D">
      <w:pPr>
        <w:pStyle w:val="a7"/>
        <w:ind w:left="1440"/>
      </w:pPr>
      <w:r>
        <w:t>- В операционной системе отключены системные звуковые оповещения. Отключите их через настройку Панель управления -</w:t>
      </w:r>
      <w:r w:rsidRPr="0076703D">
        <w:t>&gt;</w:t>
      </w:r>
      <w:r>
        <w:t>Звук. В закладке «Звуки» выберете звуковую схему «Без звука» и нажмите «ОК»</w:t>
      </w:r>
    </w:p>
    <w:p w14:paraId="2826EEA1" w14:textId="77777777" w:rsidR="00DA378D" w:rsidRDefault="00DA378D" w:rsidP="00DA378D">
      <w:pPr>
        <w:pStyle w:val="a7"/>
        <w:ind w:left="1440"/>
      </w:pPr>
      <w:r>
        <w:rPr>
          <w:noProof/>
        </w:rPr>
        <w:drawing>
          <wp:inline distT="0" distB="0" distL="0" distR="0" wp14:anchorId="7E2ADC35" wp14:editId="4D4EC9D3">
            <wp:extent cx="4667250" cy="4772132"/>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77997" cy="4783120"/>
                    </a:xfrm>
                    <a:prstGeom prst="rect">
                      <a:avLst/>
                    </a:prstGeom>
                    <a:noFill/>
                    <a:ln>
                      <a:noFill/>
                    </a:ln>
                  </pic:spPr>
                </pic:pic>
              </a:graphicData>
            </a:graphic>
          </wp:inline>
        </w:drawing>
      </w:r>
    </w:p>
    <w:p w14:paraId="789D6C21" w14:textId="77777777" w:rsidR="00DA378D" w:rsidRDefault="00DA378D" w:rsidP="00DA378D">
      <w:pPr>
        <w:pStyle w:val="a7"/>
        <w:ind w:left="1440"/>
      </w:pPr>
    </w:p>
    <w:p w14:paraId="4A4A1F6E" w14:textId="77777777" w:rsidR="00DA378D" w:rsidRDefault="00DA378D" w:rsidP="00DA378D">
      <w:pPr>
        <w:pStyle w:val="a7"/>
        <w:ind w:left="1440"/>
      </w:pPr>
      <w:r>
        <w:t>- Отключены автоматические обновления операционной системы и установленного программного обеспечения, которые могут повлечь за собой автоматическую перезагрузку компьютера.</w:t>
      </w:r>
    </w:p>
    <w:p w14:paraId="18A4991A" w14:textId="77777777" w:rsidR="00DA378D" w:rsidRDefault="00DA378D" w:rsidP="00DA378D">
      <w:pPr>
        <w:pStyle w:val="a7"/>
        <w:ind w:left="1440"/>
      </w:pPr>
    </w:p>
    <w:p w14:paraId="7D9241A0" w14:textId="77777777" w:rsidR="00DA378D" w:rsidRDefault="00DA378D" w:rsidP="00DA378D">
      <w:pPr>
        <w:pStyle w:val="a7"/>
        <w:ind w:left="1440"/>
      </w:pPr>
      <w:r>
        <w:t>- Подключен микрофон и произведена его первичная настройка средствами операционной системы (уровень громкости, усиление микрофона)</w:t>
      </w:r>
    </w:p>
    <w:p w14:paraId="6EEC8664" w14:textId="77777777" w:rsidR="00DA378D" w:rsidRDefault="00DA378D" w:rsidP="00DA378D">
      <w:pPr>
        <w:pStyle w:val="a7"/>
        <w:ind w:left="1440"/>
      </w:pPr>
    </w:p>
    <w:p w14:paraId="02ECA07E" w14:textId="77777777" w:rsidR="00DA378D" w:rsidRPr="0076703D" w:rsidRDefault="00DA378D" w:rsidP="00DA378D">
      <w:pPr>
        <w:pStyle w:val="a7"/>
        <w:numPr>
          <w:ilvl w:val="1"/>
          <w:numId w:val="34"/>
        </w:numPr>
        <w:spacing w:after="160" w:line="259" w:lineRule="auto"/>
      </w:pPr>
      <w:r>
        <w:t xml:space="preserve">Запустите станцию записи ответов ИС, открыв файл </w:t>
      </w:r>
      <w:r>
        <w:rPr>
          <w:lang w:val="en-US"/>
        </w:rPr>
        <w:t>Spb</w:t>
      </w:r>
      <w:r w:rsidRPr="0076703D">
        <w:t>.</w:t>
      </w:r>
      <w:r>
        <w:rPr>
          <w:lang w:val="en-US"/>
        </w:rPr>
        <w:t>MicroRecorder</w:t>
      </w:r>
      <w:r w:rsidRPr="0076703D">
        <w:t>.</w:t>
      </w:r>
      <w:r>
        <w:rPr>
          <w:lang w:val="en-US"/>
        </w:rPr>
        <w:t>exe</w:t>
      </w:r>
    </w:p>
    <w:p w14:paraId="4AD5C67B" w14:textId="77777777" w:rsidR="00DA378D" w:rsidRDefault="00DA378D" w:rsidP="00DA378D">
      <w:pPr>
        <w:pStyle w:val="a7"/>
        <w:numPr>
          <w:ilvl w:val="1"/>
          <w:numId w:val="34"/>
        </w:numPr>
        <w:spacing w:after="160" w:line="259" w:lineRule="auto"/>
      </w:pPr>
      <w:r>
        <w:t>В окне программы заполните поля «Код ОУ (по Параграфу)» и «№ аудитории» нажмите кнопку «Сохранить»</w:t>
      </w:r>
    </w:p>
    <w:p w14:paraId="062C4C2F" w14:textId="77777777" w:rsidR="00DA378D" w:rsidRDefault="00DA378D" w:rsidP="00DA378D">
      <w:pPr>
        <w:pStyle w:val="a7"/>
        <w:ind w:left="1440"/>
        <w:jc w:val="center"/>
      </w:pPr>
      <w:r>
        <w:rPr>
          <w:noProof/>
        </w:rPr>
        <w:drawing>
          <wp:inline distT="0" distB="0" distL="0" distR="0" wp14:anchorId="62A18522" wp14:editId="697D4F40">
            <wp:extent cx="4886325" cy="752949"/>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31086" cy="759846"/>
                    </a:xfrm>
                    <a:prstGeom prst="rect">
                      <a:avLst/>
                    </a:prstGeom>
                    <a:noFill/>
                    <a:ln>
                      <a:noFill/>
                    </a:ln>
                  </pic:spPr>
                </pic:pic>
              </a:graphicData>
            </a:graphic>
          </wp:inline>
        </w:drawing>
      </w:r>
    </w:p>
    <w:p w14:paraId="6C7355FA" w14:textId="77777777" w:rsidR="00DA378D" w:rsidRPr="0076703D" w:rsidRDefault="00DA378D" w:rsidP="00DA378D">
      <w:pPr>
        <w:pStyle w:val="a7"/>
        <w:ind w:left="1440"/>
        <w:jc w:val="center"/>
        <w:rPr>
          <w:i/>
        </w:rPr>
      </w:pPr>
      <w:r w:rsidRPr="0076703D">
        <w:rPr>
          <w:i/>
        </w:rPr>
        <w:t>Рис.3. Заполнение полей начальной конфигурации</w:t>
      </w:r>
    </w:p>
    <w:p w14:paraId="1FB64CC9" w14:textId="77777777" w:rsidR="00DA378D" w:rsidRDefault="00DA378D" w:rsidP="00DA378D">
      <w:pPr>
        <w:pStyle w:val="a7"/>
        <w:ind w:left="1440"/>
      </w:pPr>
    </w:p>
    <w:p w14:paraId="2FAC8354" w14:textId="77777777" w:rsidR="00DA378D" w:rsidRDefault="00DA378D" w:rsidP="00DA378D">
      <w:pPr>
        <w:pStyle w:val="a7"/>
        <w:ind w:left="1440"/>
      </w:pPr>
      <w:r>
        <w:t>В случае, если после заполнения полей «Код ОУ (по Параграфу)» и «№ аудитории», их значения потребуется изменить, то перед началом записи, это можно сделать, нажав на соответствующую кнопку:</w:t>
      </w:r>
    </w:p>
    <w:p w14:paraId="0836EBDC" w14:textId="77777777" w:rsidR="00DA378D" w:rsidRDefault="00DA378D" w:rsidP="00DA378D">
      <w:pPr>
        <w:pStyle w:val="a7"/>
        <w:ind w:left="1440"/>
      </w:pPr>
    </w:p>
    <w:p w14:paraId="3E030F32" w14:textId="77777777" w:rsidR="00DA378D" w:rsidRDefault="00DA378D" w:rsidP="00DA378D">
      <w:pPr>
        <w:pStyle w:val="a7"/>
        <w:ind w:left="1440"/>
      </w:pPr>
      <w:r>
        <w:rPr>
          <w:noProof/>
        </w:rPr>
        <w:drawing>
          <wp:inline distT="0" distB="0" distL="0" distR="0" wp14:anchorId="07564BA8" wp14:editId="14A113BF">
            <wp:extent cx="5057775" cy="59264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36375" cy="601855"/>
                    </a:xfrm>
                    <a:prstGeom prst="rect">
                      <a:avLst/>
                    </a:prstGeom>
                    <a:noFill/>
                    <a:ln>
                      <a:noFill/>
                    </a:ln>
                  </pic:spPr>
                </pic:pic>
              </a:graphicData>
            </a:graphic>
          </wp:inline>
        </w:drawing>
      </w:r>
    </w:p>
    <w:p w14:paraId="166AB474" w14:textId="77777777" w:rsidR="00DA378D" w:rsidRDefault="00DA378D" w:rsidP="00DA378D">
      <w:pPr>
        <w:pStyle w:val="a7"/>
        <w:ind w:left="1440"/>
        <w:jc w:val="center"/>
      </w:pPr>
      <w:r w:rsidRPr="0076703D">
        <w:rPr>
          <w:i/>
        </w:rPr>
        <w:t>Рис.</w:t>
      </w:r>
      <w:r>
        <w:rPr>
          <w:i/>
        </w:rPr>
        <w:t>4</w:t>
      </w:r>
      <w:r w:rsidRPr="0076703D">
        <w:rPr>
          <w:i/>
        </w:rPr>
        <w:t xml:space="preserve">. </w:t>
      </w:r>
      <w:r>
        <w:rPr>
          <w:i/>
        </w:rPr>
        <w:t>Изменение</w:t>
      </w:r>
      <w:r w:rsidRPr="0076703D">
        <w:rPr>
          <w:i/>
        </w:rPr>
        <w:t xml:space="preserve"> полей начальной конфигурации</w:t>
      </w:r>
    </w:p>
    <w:p w14:paraId="16997DF7" w14:textId="77777777" w:rsidR="00DA378D" w:rsidRDefault="00DA378D" w:rsidP="00DA378D">
      <w:pPr>
        <w:pStyle w:val="a7"/>
        <w:ind w:left="1440"/>
      </w:pPr>
    </w:p>
    <w:p w14:paraId="19822C92" w14:textId="54AEA405" w:rsidR="00DA378D" w:rsidRPr="006042B7" w:rsidRDefault="00DA378D" w:rsidP="00DA378D">
      <w:pPr>
        <w:pStyle w:val="a7"/>
        <w:numPr>
          <w:ilvl w:val="0"/>
          <w:numId w:val="34"/>
        </w:numPr>
        <w:spacing w:after="160" w:line="259" w:lineRule="auto"/>
        <w:rPr>
          <w:b/>
          <w:sz w:val="28"/>
          <w:szCs w:val="28"/>
        </w:rPr>
      </w:pPr>
      <w:r w:rsidRPr="006042B7">
        <w:rPr>
          <w:b/>
          <w:sz w:val="28"/>
          <w:szCs w:val="28"/>
        </w:rPr>
        <w:t>Проверка аудио</w:t>
      </w:r>
      <w:bookmarkStart w:id="34" w:name="_GoBack"/>
      <w:bookmarkEnd w:id="34"/>
      <w:r w:rsidRPr="006042B7">
        <w:rPr>
          <w:b/>
          <w:sz w:val="28"/>
          <w:szCs w:val="28"/>
        </w:rPr>
        <w:t>оборудования и начало потоковой записи.</w:t>
      </w:r>
    </w:p>
    <w:p w14:paraId="31F4AD97" w14:textId="77777777" w:rsidR="00DA378D" w:rsidRDefault="00DA378D" w:rsidP="00DA378D">
      <w:pPr>
        <w:pStyle w:val="a7"/>
      </w:pPr>
    </w:p>
    <w:p w14:paraId="12B43773" w14:textId="77777777" w:rsidR="00DA378D" w:rsidRDefault="00DA378D" w:rsidP="00DA378D">
      <w:pPr>
        <w:pStyle w:val="a7"/>
        <w:numPr>
          <w:ilvl w:val="1"/>
          <w:numId w:val="34"/>
        </w:numPr>
        <w:spacing w:after="160" w:line="259" w:lineRule="auto"/>
      </w:pPr>
      <w:r>
        <w:t>Для проверки аудиооборудования нажмите кнопку «Начать запись».</w:t>
      </w:r>
    </w:p>
    <w:p w14:paraId="26BFF618" w14:textId="77777777" w:rsidR="00DA378D" w:rsidRDefault="00DA378D" w:rsidP="00DA378D">
      <w:pPr>
        <w:pStyle w:val="a7"/>
        <w:numPr>
          <w:ilvl w:val="1"/>
          <w:numId w:val="34"/>
        </w:numPr>
        <w:spacing w:after="160" w:line="259" w:lineRule="auto"/>
      </w:pPr>
      <w:r>
        <w:t>В открывшемся диалоговом окне «Выбор устройства записи» в выпадающем списке выберите микрофон, с которого будет производиться запись.</w:t>
      </w:r>
    </w:p>
    <w:p w14:paraId="2D50BCDA" w14:textId="77777777" w:rsidR="00DA378D" w:rsidRDefault="00DA378D" w:rsidP="00DA378D">
      <w:pPr>
        <w:pStyle w:val="a7"/>
        <w:ind w:left="1440"/>
      </w:pPr>
    </w:p>
    <w:p w14:paraId="0D69D1A3" w14:textId="77777777" w:rsidR="00DA378D" w:rsidRDefault="00DA378D" w:rsidP="00DA378D">
      <w:pPr>
        <w:pStyle w:val="a7"/>
        <w:ind w:left="1440"/>
        <w:jc w:val="center"/>
      </w:pPr>
      <w:r>
        <w:rPr>
          <w:noProof/>
        </w:rPr>
        <w:drawing>
          <wp:inline distT="0" distB="0" distL="0" distR="0" wp14:anchorId="027F4435" wp14:editId="6768531C">
            <wp:extent cx="4023360" cy="2377440"/>
            <wp:effectExtent l="0" t="0" r="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23360" cy="2377440"/>
                    </a:xfrm>
                    <a:prstGeom prst="rect">
                      <a:avLst/>
                    </a:prstGeom>
                    <a:noFill/>
                    <a:ln>
                      <a:noFill/>
                    </a:ln>
                  </pic:spPr>
                </pic:pic>
              </a:graphicData>
            </a:graphic>
          </wp:inline>
        </w:drawing>
      </w:r>
    </w:p>
    <w:p w14:paraId="2F9C16E8" w14:textId="77777777" w:rsidR="00DA378D" w:rsidRDefault="00DA378D" w:rsidP="00DA378D">
      <w:pPr>
        <w:pStyle w:val="a7"/>
        <w:ind w:left="1440"/>
        <w:jc w:val="center"/>
        <w:rPr>
          <w:i/>
        </w:rPr>
      </w:pPr>
      <w:r w:rsidRPr="0076703D">
        <w:rPr>
          <w:i/>
        </w:rPr>
        <w:t>Рис.</w:t>
      </w:r>
      <w:r>
        <w:rPr>
          <w:i/>
        </w:rPr>
        <w:t>5</w:t>
      </w:r>
      <w:r w:rsidRPr="0076703D">
        <w:rPr>
          <w:i/>
        </w:rPr>
        <w:t xml:space="preserve">. </w:t>
      </w:r>
      <w:r>
        <w:rPr>
          <w:i/>
        </w:rPr>
        <w:t>Выбор устройства записи</w:t>
      </w:r>
    </w:p>
    <w:p w14:paraId="1227A112" w14:textId="77777777" w:rsidR="00DA378D" w:rsidRDefault="00DA378D" w:rsidP="00DA378D">
      <w:pPr>
        <w:pStyle w:val="a7"/>
        <w:ind w:left="1440"/>
        <w:jc w:val="center"/>
      </w:pPr>
    </w:p>
    <w:p w14:paraId="155ADA67" w14:textId="77777777" w:rsidR="00DA378D" w:rsidRDefault="00DA378D" w:rsidP="00DA378D">
      <w:pPr>
        <w:pStyle w:val="a7"/>
        <w:numPr>
          <w:ilvl w:val="1"/>
          <w:numId w:val="34"/>
        </w:numPr>
        <w:spacing w:after="160" w:line="259" w:lineRule="auto"/>
      </w:pPr>
      <w:r>
        <w:t xml:space="preserve">Нажмите кнопку </w:t>
      </w:r>
      <w:r w:rsidRPr="0076703D">
        <w:rPr>
          <w:rFonts w:cs="Tahoma"/>
          <w:color w:val="FF0000"/>
          <w:sz w:val="44"/>
          <w:szCs w:val="44"/>
        </w:rPr>
        <w:t>●</w:t>
      </w:r>
      <w:r>
        <w:t xml:space="preserve"> для начала тестовой записи и произнесите в микрофон тестовое сообщение длительностью 5-10 секунд. При этом разместите микрофон на столе и сами расположитесь так, как будут располагаться у станции записи будущие участники ИС.</w:t>
      </w:r>
    </w:p>
    <w:p w14:paraId="597950FF" w14:textId="77777777" w:rsidR="00DA378D" w:rsidRDefault="00DA378D" w:rsidP="00DA378D">
      <w:pPr>
        <w:pStyle w:val="a7"/>
        <w:ind w:left="1440"/>
      </w:pPr>
    </w:p>
    <w:p w14:paraId="1E252D97" w14:textId="77777777" w:rsidR="00DA378D" w:rsidRDefault="00DA378D" w:rsidP="00DA378D">
      <w:pPr>
        <w:pStyle w:val="a7"/>
        <w:ind w:left="1440"/>
        <w:jc w:val="center"/>
      </w:pPr>
      <w:r>
        <w:rPr>
          <w:noProof/>
        </w:rPr>
        <w:drawing>
          <wp:inline distT="0" distB="0" distL="0" distR="0" wp14:anchorId="2849394F" wp14:editId="1C2857E7">
            <wp:extent cx="4057650" cy="23622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57650" cy="2362200"/>
                    </a:xfrm>
                    <a:prstGeom prst="rect">
                      <a:avLst/>
                    </a:prstGeom>
                  </pic:spPr>
                </pic:pic>
              </a:graphicData>
            </a:graphic>
          </wp:inline>
        </w:drawing>
      </w:r>
    </w:p>
    <w:p w14:paraId="1352C35D" w14:textId="77777777" w:rsidR="00DA378D" w:rsidRDefault="00DA378D" w:rsidP="00DA378D">
      <w:pPr>
        <w:pStyle w:val="a7"/>
        <w:ind w:left="1440"/>
        <w:jc w:val="center"/>
      </w:pPr>
      <w:r>
        <w:t>Рис. 6. Проведение тестовой записи.</w:t>
      </w:r>
    </w:p>
    <w:p w14:paraId="691D8187" w14:textId="77777777" w:rsidR="00DA378D" w:rsidRDefault="00DA378D" w:rsidP="00DA378D">
      <w:pPr>
        <w:pStyle w:val="a7"/>
        <w:ind w:left="1440"/>
      </w:pPr>
    </w:p>
    <w:p w14:paraId="2BFF0178" w14:textId="77777777" w:rsidR="00DA378D" w:rsidRDefault="00DA378D" w:rsidP="00DA378D">
      <w:pPr>
        <w:pStyle w:val="a7"/>
        <w:numPr>
          <w:ilvl w:val="1"/>
          <w:numId w:val="34"/>
        </w:numPr>
        <w:spacing w:after="160" w:line="259" w:lineRule="auto"/>
      </w:pPr>
      <w:r>
        <w:t xml:space="preserve">Для остановки записи тестового сообщения нажмите кнопку </w:t>
      </w:r>
      <w:r>
        <w:rPr>
          <w:noProof/>
        </w:rPr>
        <w:drawing>
          <wp:inline distT="0" distB="0" distL="0" distR="0" wp14:anchorId="52C10857" wp14:editId="5269E020">
            <wp:extent cx="200025" cy="19050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0025" cy="190500"/>
                    </a:xfrm>
                    <a:prstGeom prst="rect">
                      <a:avLst/>
                    </a:prstGeom>
                  </pic:spPr>
                </pic:pic>
              </a:graphicData>
            </a:graphic>
          </wp:inline>
        </w:drawing>
      </w:r>
    </w:p>
    <w:p w14:paraId="70E821DF" w14:textId="77777777" w:rsidR="00DA378D" w:rsidRDefault="00DA378D" w:rsidP="00DA378D">
      <w:pPr>
        <w:pStyle w:val="a7"/>
        <w:numPr>
          <w:ilvl w:val="1"/>
          <w:numId w:val="34"/>
        </w:numPr>
        <w:spacing w:after="160" w:line="259" w:lineRule="auto"/>
      </w:pPr>
      <w:r>
        <w:t xml:space="preserve">Прослушайте запись тестового сообщения, нажав кнопку </w:t>
      </w:r>
      <w:r>
        <w:rPr>
          <w:noProof/>
        </w:rPr>
        <w:drawing>
          <wp:inline distT="0" distB="0" distL="0" distR="0" wp14:anchorId="42C80264" wp14:editId="0E109D35">
            <wp:extent cx="190500" cy="18097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0500" cy="180975"/>
                    </a:xfrm>
                    <a:prstGeom prst="rect">
                      <a:avLst/>
                    </a:prstGeom>
                  </pic:spPr>
                </pic:pic>
              </a:graphicData>
            </a:graphic>
          </wp:inline>
        </w:drawing>
      </w:r>
    </w:p>
    <w:p w14:paraId="14685A94" w14:textId="77777777" w:rsidR="00DA378D" w:rsidRDefault="00DA378D" w:rsidP="00DA378D">
      <w:pPr>
        <w:pStyle w:val="a7"/>
        <w:ind w:left="1440"/>
      </w:pPr>
      <w:r>
        <w:t>В случае, если вас устраивает качество выполненной записи, переходите к шагу 3.6, в противном случае выявите и устраните причину плохого качества записи, после чего нажмите на ссылку «</w:t>
      </w:r>
      <w:r w:rsidRPr="0076703D">
        <w:rPr>
          <w:color w:val="365F91" w:themeColor="accent1" w:themeShade="BF"/>
          <w:u w:val="single"/>
        </w:rPr>
        <w:t>Новая тестовая запись</w:t>
      </w:r>
      <w:r>
        <w:t>» и повторите шаги 3.3-3.5.</w:t>
      </w:r>
    </w:p>
    <w:p w14:paraId="0267AF45" w14:textId="77777777" w:rsidR="00DA378D" w:rsidRDefault="00DA378D" w:rsidP="00DA378D">
      <w:pPr>
        <w:pStyle w:val="a7"/>
        <w:numPr>
          <w:ilvl w:val="1"/>
          <w:numId w:val="34"/>
        </w:numPr>
        <w:spacing w:after="160" w:line="259" w:lineRule="auto"/>
      </w:pPr>
      <w:r>
        <w:t>Нажмите на кнопку «Сохранить и начать потоковую запись», чтобы сохранить настройки аудиооборудования и перейти к потоковой записи экзамена.</w:t>
      </w:r>
    </w:p>
    <w:p w14:paraId="5EBB92D3" w14:textId="77777777" w:rsidR="00DA378D" w:rsidRDefault="00DA378D" w:rsidP="00DA378D">
      <w:pPr>
        <w:pStyle w:val="a7"/>
        <w:numPr>
          <w:ilvl w:val="1"/>
          <w:numId w:val="34"/>
        </w:numPr>
        <w:spacing w:after="160" w:line="259" w:lineRule="auto"/>
      </w:pPr>
      <w:r>
        <w:t>Станция автоматически переходит в режим записи экзамена и готова к приёму участников.</w:t>
      </w:r>
    </w:p>
    <w:p w14:paraId="5CFCA1AA" w14:textId="77777777" w:rsidR="00DA378D" w:rsidRDefault="00DA378D" w:rsidP="00DA378D">
      <w:pPr>
        <w:pStyle w:val="a7"/>
        <w:ind w:left="1440"/>
      </w:pPr>
    </w:p>
    <w:p w14:paraId="62D2CEA6" w14:textId="77777777" w:rsidR="00DA378D" w:rsidRDefault="00DA378D" w:rsidP="00DA378D">
      <w:pPr>
        <w:pStyle w:val="a7"/>
        <w:ind w:left="1440"/>
        <w:jc w:val="center"/>
      </w:pPr>
      <w:r>
        <w:rPr>
          <w:noProof/>
        </w:rPr>
        <w:drawing>
          <wp:inline distT="0" distB="0" distL="0" distR="0" wp14:anchorId="2E6BBCCB" wp14:editId="7636769C">
            <wp:extent cx="4907024" cy="3276600"/>
            <wp:effectExtent l="0" t="0" r="825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10189" cy="3278714"/>
                    </a:xfrm>
                    <a:prstGeom prst="rect">
                      <a:avLst/>
                    </a:prstGeom>
                    <a:noFill/>
                    <a:ln>
                      <a:noFill/>
                    </a:ln>
                  </pic:spPr>
                </pic:pic>
              </a:graphicData>
            </a:graphic>
          </wp:inline>
        </w:drawing>
      </w:r>
    </w:p>
    <w:p w14:paraId="4C4E929E" w14:textId="77777777" w:rsidR="00DA378D" w:rsidRPr="0076703D" w:rsidRDefault="00DA378D" w:rsidP="00DA378D">
      <w:pPr>
        <w:pStyle w:val="a7"/>
        <w:ind w:left="1440"/>
        <w:jc w:val="center"/>
        <w:rPr>
          <w:i/>
        </w:rPr>
      </w:pPr>
      <w:r w:rsidRPr="0076703D">
        <w:rPr>
          <w:i/>
        </w:rPr>
        <w:t>Рис. 7. Окно проведения потоковой записи.</w:t>
      </w:r>
    </w:p>
    <w:p w14:paraId="7D5B88D8" w14:textId="77777777" w:rsidR="00DA378D" w:rsidRDefault="00DA378D" w:rsidP="00DA378D">
      <w:pPr>
        <w:pStyle w:val="a7"/>
        <w:ind w:left="1440"/>
      </w:pPr>
      <w:r>
        <w:t>Область визуализации 1 отображает текущий уровень сигнала, поступающего с микрофона и служит для информирования пользователей.</w:t>
      </w:r>
    </w:p>
    <w:p w14:paraId="3B9DB151" w14:textId="77777777" w:rsidR="00DA378D" w:rsidRDefault="00DA378D" w:rsidP="00DA378D">
      <w:pPr>
        <w:pStyle w:val="a7"/>
        <w:ind w:left="1440"/>
      </w:pPr>
      <w:r>
        <w:t>Индикатор 2 отображает статус потоковой записи и время, прошедшее с момента её начала.</w:t>
      </w:r>
    </w:p>
    <w:p w14:paraId="2BA84B2A" w14:textId="77777777" w:rsidR="00DA378D" w:rsidRDefault="00DA378D" w:rsidP="00DA378D">
      <w:pPr>
        <w:pStyle w:val="a7"/>
        <w:ind w:left="1440"/>
      </w:pPr>
    </w:p>
    <w:p w14:paraId="725862D2" w14:textId="77777777" w:rsidR="00DA378D" w:rsidRDefault="00DA378D" w:rsidP="00DA378D">
      <w:pPr>
        <w:pStyle w:val="a7"/>
        <w:ind w:left="1440"/>
      </w:pPr>
      <w:r>
        <w:t>В ходе проведения ИС в штатном режиме никаких действий со станцией производить не требуется.</w:t>
      </w:r>
    </w:p>
    <w:p w14:paraId="43D406F4" w14:textId="77777777" w:rsidR="00DA378D" w:rsidRDefault="00DA378D" w:rsidP="00DA378D">
      <w:pPr>
        <w:pStyle w:val="a7"/>
        <w:ind w:left="1440"/>
      </w:pPr>
    </w:p>
    <w:p w14:paraId="381B9170" w14:textId="77777777" w:rsidR="00DA378D" w:rsidRPr="0076703D" w:rsidRDefault="00DA378D" w:rsidP="00DA378D">
      <w:pPr>
        <w:pBdr>
          <w:top w:val="single" w:sz="4" w:space="1" w:color="auto"/>
          <w:left w:val="single" w:sz="4" w:space="4" w:color="auto"/>
          <w:bottom w:val="single" w:sz="4" w:space="1" w:color="auto"/>
          <w:right w:val="single" w:sz="4" w:space="4" w:color="auto"/>
        </w:pBdr>
        <w:rPr>
          <w:b/>
        </w:rPr>
      </w:pPr>
      <w:r w:rsidRPr="0076703D">
        <w:rPr>
          <w:b/>
        </w:rPr>
        <w:t>Если в ОО принято решение о проведении ИС в несколько этапов с большим перерывом, то после записи каждого этапа соответствующая потоковая запись может быть остановлена. При этом перед проведением следующего этапа должна быть запущена новая потоковая запись. Все потоковые записи внутри программы автоматически сохраняются и будут доступны для прослушивания и экспорта.</w:t>
      </w:r>
    </w:p>
    <w:p w14:paraId="14A74484" w14:textId="77777777" w:rsidR="00DA378D" w:rsidRDefault="00DA378D" w:rsidP="00DA378D">
      <w:pPr>
        <w:pStyle w:val="a7"/>
        <w:ind w:left="1440"/>
      </w:pPr>
    </w:p>
    <w:p w14:paraId="6FFC32B9" w14:textId="77777777" w:rsidR="00DA378D" w:rsidRPr="006042B7" w:rsidRDefault="00DA378D" w:rsidP="00DA378D">
      <w:pPr>
        <w:pStyle w:val="a7"/>
        <w:numPr>
          <w:ilvl w:val="0"/>
          <w:numId w:val="34"/>
        </w:numPr>
        <w:spacing w:after="160" w:line="259" w:lineRule="auto"/>
        <w:rPr>
          <w:b/>
          <w:sz w:val="28"/>
          <w:szCs w:val="28"/>
        </w:rPr>
      </w:pPr>
      <w:r w:rsidRPr="006042B7">
        <w:rPr>
          <w:b/>
          <w:sz w:val="28"/>
          <w:szCs w:val="28"/>
        </w:rPr>
        <w:t>Завершение процедуры записи</w:t>
      </w:r>
    </w:p>
    <w:p w14:paraId="3932DAF1" w14:textId="77777777" w:rsidR="00DA378D" w:rsidRDefault="00DA378D" w:rsidP="00DA378D">
      <w:pPr>
        <w:pStyle w:val="a7"/>
      </w:pPr>
    </w:p>
    <w:p w14:paraId="6F063394" w14:textId="77777777" w:rsidR="00DA378D" w:rsidRDefault="00DA378D" w:rsidP="00DA378D">
      <w:pPr>
        <w:pStyle w:val="a7"/>
        <w:numPr>
          <w:ilvl w:val="1"/>
          <w:numId w:val="34"/>
        </w:numPr>
        <w:spacing w:after="160" w:line="259" w:lineRule="auto"/>
      </w:pPr>
      <w:r>
        <w:t xml:space="preserve">После завершения процедуры проведения ИС в аудитории, завершите потоковую запись, нажав на кнопку </w:t>
      </w:r>
      <w:r>
        <w:rPr>
          <w:noProof/>
        </w:rPr>
        <w:drawing>
          <wp:inline distT="0" distB="0" distL="0" distR="0" wp14:anchorId="227127B9" wp14:editId="6A0DB128">
            <wp:extent cx="1171575" cy="257175"/>
            <wp:effectExtent l="0" t="0" r="952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71575" cy="257175"/>
                    </a:xfrm>
                    <a:prstGeom prst="rect">
                      <a:avLst/>
                    </a:prstGeom>
                    <a:noFill/>
                    <a:ln>
                      <a:noFill/>
                    </a:ln>
                  </pic:spPr>
                </pic:pic>
              </a:graphicData>
            </a:graphic>
          </wp:inline>
        </w:drawing>
      </w:r>
      <w:r>
        <w:t>.</w:t>
      </w:r>
    </w:p>
    <w:p w14:paraId="5BF5A169" w14:textId="77777777" w:rsidR="00DA378D" w:rsidRDefault="00DA378D" w:rsidP="00DA378D">
      <w:pPr>
        <w:pStyle w:val="a7"/>
        <w:ind w:left="1440"/>
      </w:pPr>
      <w:r>
        <w:t>В открывшемся диалоговом окне подтвердите свой выбор, нажав «Да»</w:t>
      </w:r>
    </w:p>
    <w:p w14:paraId="793E21AB" w14:textId="77777777" w:rsidR="00DA378D" w:rsidRDefault="00DA378D" w:rsidP="00DA378D">
      <w:pPr>
        <w:pStyle w:val="a7"/>
        <w:ind w:left="1440"/>
      </w:pPr>
    </w:p>
    <w:p w14:paraId="5F9E85DF" w14:textId="77777777" w:rsidR="00DA378D" w:rsidRDefault="00DA378D" w:rsidP="00DA378D">
      <w:pPr>
        <w:pStyle w:val="a7"/>
        <w:ind w:left="1440"/>
        <w:jc w:val="center"/>
      </w:pPr>
      <w:r>
        <w:rPr>
          <w:noProof/>
        </w:rPr>
        <w:drawing>
          <wp:inline distT="0" distB="0" distL="0" distR="0" wp14:anchorId="2A523A47" wp14:editId="2F927B1A">
            <wp:extent cx="4076700" cy="1467612"/>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1540" cy="1472954"/>
                    </a:xfrm>
                    <a:prstGeom prst="rect">
                      <a:avLst/>
                    </a:prstGeom>
                    <a:noFill/>
                    <a:ln>
                      <a:noFill/>
                    </a:ln>
                  </pic:spPr>
                </pic:pic>
              </a:graphicData>
            </a:graphic>
          </wp:inline>
        </w:drawing>
      </w:r>
    </w:p>
    <w:p w14:paraId="5F829374" w14:textId="77777777" w:rsidR="00DA378D" w:rsidRPr="0076703D" w:rsidRDefault="00DA378D" w:rsidP="00DA378D">
      <w:pPr>
        <w:pStyle w:val="a7"/>
        <w:ind w:left="1440"/>
        <w:jc w:val="center"/>
        <w:rPr>
          <w:i/>
        </w:rPr>
      </w:pPr>
      <w:r w:rsidRPr="0076703D">
        <w:rPr>
          <w:i/>
        </w:rPr>
        <w:t>Рис. 8.</w:t>
      </w:r>
    </w:p>
    <w:p w14:paraId="2F5FA202" w14:textId="77777777" w:rsidR="00DA378D" w:rsidRDefault="00DA378D" w:rsidP="00DA378D">
      <w:pPr>
        <w:pStyle w:val="a7"/>
        <w:ind w:left="1440"/>
      </w:pPr>
    </w:p>
    <w:p w14:paraId="02D6EA8A" w14:textId="77777777" w:rsidR="00DA378D" w:rsidRDefault="00DA378D" w:rsidP="00DA378D">
      <w:pPr>
        <w:pStyle w:val="a7"/>
        <w:numPr>
          <w:ilvl w:val="1"/>
          <w:numId w:val="34"/>
        </w:numPr>
        <w:spacing w:after="160" w:line="259" w:lineRule="auto"/>
      </w:pPr>
      <w:r>
        <w:t>Потоковая запись будет остановлена, после чего отобразится в списке «записанные потоковые».</w:t>
      </w:r>
    </w:p>
    <w:p w14:paraId="09F07260" w14:textId="77777777" w:rsidR="00DA378D" w:rsidRDefault="00DA378D" w:rsidP="00DA378D">
      <w:pPr>
        <w:pStyle w:val="a7"/>
        <w:ind w:left="1440"/>
      </w:pPr>
    </w:p>
    <w:p w14:paraId="68606FDE" w14:textId="77777777" w:rsidR="00DA378D" w:rsidRDefault="00DA378D" w:rsidP="00DA378D">
      <w:pPr>
        <w:pStyle w:val="a7"/>
        <w:ind w:left="1440"/>
        <w:jc w:val="center"/>
      </w:pPr>
      <w:r>
        <w:rPr>
          <w:noProof/>
        </w:rPr>
        <w:drawing>
          <wp:inline distT="0" distB="0" distL="0" distR="0" wp14:anchorId="21896EF6" wp14:editId="30729707">
            <wp:extent cx="1833718" cy="180022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35382" cy="1801859"/>
                    </a:xfrm>
                    <a:prstGeom prst="rect">
                      <a:avLst/>
                    </a:prstGeom>
                    <a:noFill/>
                    <a:ln>
                      <a:noFill/>
                    </a:ln>
                  </pic:spPr>
                </pic:pic>
              </a:graphicData>
            </a:graphic>
          </wp:inline>
        </w:drawing>
      </w:r>
    </w:p>
    <w:p w14:paraId="56B081D0" w14:textId="77777777" w:rsidR="00DA378D" w:rsidRPr="0076703D" w:rsidRDefault="00DA378D" w:rsidP="00DA378D">
      <w:pPr>
        <w:pStyle w:val="a7"/>
        <w:ind w:left="1440"/>
        <w:jc w:val="center"/>
        <w:rPr>
          <w:i/>
        </w:rPr>
      </w:pPr>
      <w:r w:rsidRPr="0076703D">
        <w:rPr>
          <w:i/>
        </w:rPr>
        <w:t>Рис. 9. Список сохранённых потоковых записей</w:t>
      </w:r>
    </w:p>
    <w:p w14:paraId="4C70E1E0" w14:textId="77777777" w:rsidR="00DA378D" w:rsidRDefault="00DA378D" w:rsidP="00DA378D">
      <w:pPr>
        <w:pStyle w:val="a7"/>
        <w:ind w:left="1440"/>
        <w:jc w:val="center"/>
      </w:pPr>
    </w:p>
    <w:p w14:paraId="21963BFF" w14:textId="77777777" w:rsidR="00DA378D" w:rsidRDefault="00DA378D" w:rsidP="00DA378D">
      <w:pPr>
        <w:pStyle w:val="a7"/>
        <w:ind w:left="1440"/>
        <w:jc w:val="center"/>
      </w:pPr>
    </w:p>
    <w:p w14:paraId="1B887583" w14:textId="77777777" w:rsidR="00DA378D" w:rsidRPr="006042B7" w:rsidRDefault="00DA378D" w:rsidP="00DA378D">
      <w:pPr>
        <w:pStyle w:val="a7"/>
        <w:numPr>
          <w:ilvl w:val="0"/>
          <w:numId w:val="34"/>
        </w:numPr>
        <w:spacing w:after="160" w:line="259" w:lineRule="auto"/>
        <w:rPr>
          <w:b/>
          <w:sz w:val="28"/>
          <w:szCs w:val="28"/>
        </w:rPr>
      </w:pPr>
      <w:r w:rsidRPr="006042B7">
        <w:rPr>
          <w:b/>
          <w:sz w:val="28"/>
          <w:szCs w:val="28"/>
        </w:rPr>
        <w:t xml:space="preserve">Прослушивание ответов </w:t>
      </w:r>
    </w:p>
    <w:p w14:paraId="5D10EE31" w14:textId="77777777" w:rsidR="00DA378D" w:rsidRDefault="00DA378D" w:rsidP="00DA378D">
      <w:pPr>
        <w:pStyle w:val="a7"/>
      </w:pPr>
    </w:p>
    <w:p w14:paraId="6D8EB234" w14:textId="77777777" w:rsidR="00DA378D" w:rsidRDefault="00DA378D" w:rsidP="00DA378D">
      <w:pPr>
        <w:pStyle w:val="a7"/>
        <w:numPr>
          <w:ilvl w:val="1"/>
          <w:numId w:val="34"/>
        </w:numPr>
        <w:spacing w:after="160" w:line="259" w:lineRule="auto"/>
      </w:pPr>
      <w:r>
        <w:t>При необходимости прослушать потоковую запись можно, щелкнув по соответствующей ссылке</w:t>
      </w:r>
    </w:p>
    <w:p w14:paraId="16575E05" w14:textId="77777777" w:rsidR="00DA378D" w:rsidRDefault="00DA378D" w:rsidP="00DA378D">
      <w:pPr>
        <w:pStyle w:val="a7"/>
        <w:ind w:left="1440"/>
      </w:pPr>
    </w:p>
    <w:p w14:paraId="30BE934D" w14:textId="77777777" w:rsidR="00DA378D" w:rsidRDefault="00DA378D" w:rsidP="00DA378D">
      <w:pPr>
        <w:pStyle w:val="a7"/>
        <w:ind w:left="1440"/>
        <w:jc w:val="center"/>
      </w:pPr>
      <w:r>
        <w:rPr>
          <w:noProof/>
        </w:rPr>
        <w:drawing>
          <wp:inline distT="0" distB="0" distL="0" distR="0" wp14:anchorId="3718C235" wp14:editId="4BDF3CDA">
            <wp:extent cx="2190750" cy="46672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90750" cy="466725"/>
                    </a:xfrm>
                    <a:prstGeom prst="rect">
                      <a:avLst/>
                    </a:prstGeom>
                    <a:noFill/>
                    <a:ln>
                      <a:noFill/>
                    </a:ln>
                  </pic:spPr>
                </pic:pic>
              </a:graphicData>
            </a:graphic>
          </wp:inline>
        </w:drawing>
      </w:r>
    </w:p>
    <w:p w14:paraId="1A25AE44" w14:textId="77777777" w:rsidR="00DA378D" w:rsidRDefault="00DA378D" w:rsidP="00DA378D">
      <w:pPr>
        <w:pStyle w:val="a7"/>
        <w:ind w:left="1440"/>
      </w:pPr>
    </w:p>
    <w:p w14:paraId="329B3082" w14:textId="77777777" w:rsidR="00DA378D" w:rsidRDefault="00DA378D" w:rsidP="00DA378D">
      <w:pPr>
        <w:pStyle w:val="a7"/>
        <w:numPr>
          <w:ilvl w:val="1"/>
          <w:numId w:val="34"/>
        </w:numPr>
        <w:spacing w:after="160" w:line="259" w:lineRule="auto"/>
      </w:pPr>
      <w:r>
        <w:t>Программа загрузит запись в режиме прослушивания:</w:t>
      </w:r>
    </w:p>
    <w:p w14:paraId="06A0C1D9" w14:textId="77777777" w:rsidR="00DA378D" w:rsidRDefault="00DA378D" w:rsidP="00DA378D">
      <w:pPr>
        <w:pStyle w:val="a7"/>
        <w:ind w:left="1440"/>
        <w:jc w:val="center"/>
      </w:pPr>
      <w:r>
        <w:rPr>
          <w:noProof/>
        </w:rPr>
        <w:drawing>
          <wp:inline distT="0" distB="0" distL="0" distR="0" wp14:anchorId="4E2E499E" wp14:editId="60CB04BE">
            <wp:extent cx="4679997" cy="246697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83155" cy="2468640"/>
                    </a:xfrm>
                    <a:prstGeom prst="rect">
                      <a:avLst/>
                    </a:prstGeom>
                    <a:noFill/>
                    <a:ln>
                      <a:noFill/>
                    </a:ln>
                  </pic:spPr>
                </pic:pic>
              </a:graphicData>
            </a:graphic>
          </wp:inline>
        </w:drawing>
      </w:r>
    </w:p>
    <w:p w14:paraId="60395468" w14:textId="77777777" w:rsidR="00DA378D" w:rsidRPr="0076703D" w:rsidRDefault="00DA378D" w:rsidP="00DA378D">
      <w:pPr>
        <w:pStyle w:val="a7"/>
        <w:ind w:left="1440"/>
        <w:jc w:val="center"/>
        <w:rPr>
          <w:i/>
        </w:rPr>
      </w:pPr>
      <w:r w:rsidRPr="0076703D">
        <w:rPr>
          <w:i/>
        </w:rPr>
        <w:t>Рис. 10. Режим прослушивания ответов.</w:t>
      </w:r>
    </w:p>
    <w:p w14:paraId="12680AED" w14:textId="77777777" w:rsidR="00DA378D" w:rsidRDefault="00DA378D" w:rsidP="00DA378D">
      <w:pPr>
        <w:pStyle w:val="a7"/>
        <w:ind w:left="1440"/>
      </w:pPr>
      <w:r>
        <w:t xml:space="preserve">Управление плеером производится при помощи кнопок </w:t>
      </w:r>
      <w:r>
        <w:rPr>
          <w:noProof/>
        </w:rPr>
        <w:drawing>
          <wp:inline distT="0" distB="0" distL="0" distR="0" wp14:anchorId="6781DEC3" wp14:editId="7C4BD4B3">
            <wp:extent cx="1038225" cy="314325"/>
            <wp:effectExtent l="0" t="0" r="9525"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038225" cy="314325"/>
                    </a:xfrm>
                    <a:prstGeom prst="rect">
                      <a:avLst/>
                    </a:prstGeom>
                  </pic:spPr>
                </pic:pic>
              </a:graphicData>
            </a:graphic>
          </wp:inline>
        </w:drawing>
      </w:r>
      <w:r>
        <w:t xml:space="preserve"> (Воспроизведение, Пауз и Стоп) в нижнем левом углу плеера.</w:t>
      </w:r>
    </w:p>
    <w:p w14:paraId="3C77E437" w14:textId="77777777" w:rsidR="00DA378D" w:rsidRDefault="00DA378D" w:rsidP="00DA378D">
      <w:pPr>
        <w:pStyle w:val="a7"/>
        <w:ind w:left="1440"/>
      </w:pPr>
      <w:r>
        <w:t>Перемотка записи осуществляется либо щелчком по соответствующей области визуализации (1), либо перемещением ползунка (2).</w:t>
      </w:r>
    </w:p>
    <w:p w14:paraId="5E7ADBB5" w14:textId="77777777" w:rsidR="00DA378D" w:rsidRDefault="00DA378D" w:rsidP="00DA378D"/>
    <w:p w14:paraId="2A4BA4C5" w14:textId="77777777" w:rsidR="00DA378D" w:rsidRPr="006042B7" w:rsidRDefault="00DA378D" w:rsidP="00DA378D">
      <w:pPr>
        <w:pStyle w:val="a7"/>
        <w:numPr>
          <w:ilvl w:val="0"/>
          <w:numId w:val="34"/>
        </w:numPr>
        <w:spacing w:after="160" w:line="259" w:lineRule="auto"/>
        <w:rPr>
          <w:b/>
          <w:sz w:val="28"/>
          <w:szCs w:val="28"/>
        </w:rPr>
      </w:pPr>
      <w:r w:rsidRPr="006042B7">
        <w:rPr>
          <w:b/>
          <w:sz w:val="28"/>
          <w:szCs w:val="28"/>
        </w:rPr>
        <w:t>Экспорт записей</w:t>
      </w:r>
    </w:p>
    <w:p w14:paraId="32FCD044" w14:textId="77777777" w:rsidR="00DA378D" w:rsidRDefault="00DA378D" w:rsidP="00DA378D">
      <w:pPr>
        <w:pStyle w:val="a7"/>
        <w:numPr>
          <w:ilvl w:val="1"/>
          <w:numId w:val="34"/>
        </w:numPr>
        <w:spacing w:after="160" w:line="259" w:lineRule="auto"/>
      </w:pPr>
      <w:r>
        <w:t>Для начала экспорта записей нажмите на ссылку «экспорт» над списком потоковых записей и выберите пункт меню «Только потоковые записи»</w:t>
      </w:r>
    </w:p>
    <w:p w14:paraId="27CE8B1C" w14:textId="77777777" w:rsidR="00DA378D" w:rsidRDefault="00DA378D" w:rsidP="00DA378D">
      <w:pPr>
        <w:pStyle w:val="a7"/>
        <w:ind w:left="1440"/>
      </w:pPr>
    </w:p>
    <w:p w14:paraId="39BB72CF" w14:textId="77777777" w:rsidR="00DA378D" w:rsidRDefault="00DA378D" w:rsidP="00DA378D">
      <w:pPr>
        <w:pStyle w:val="a7"/>
        <w:ind w:left="1440"/>
        <w:jc w:val="center"/>
      </w:pPr>
      <w:r>
        <w:rPr>
          <w:noProof/>
        </w:rPr>
        <w:drawing>
          <wp:inline distT="0" distB="0" distL="0" distR="0" wp14:anchorId="042BCC85" wp14:editId="1F51B69A">
            <wp:extent cx="3457575" cy="1085922"/>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62173" cy="1087366"/>
                    </a:xfrm>
                    <a:prstGeom prst="rect">
                      <a:avLst/>
                    </a:prstGeom>
                    <a:noFill/>
                    <a:ln>
                      <a:noFill/>
                    </a:ln>
                  </pic:spPr>
                </pic:pic>
              </a:graphicData>
            </a:graphic>
          </wp:inline>
        </w:drawing>
      </w:r>
    </w:p>
    <w:p w14:paraId="67304D88" w14:textId="77777777" w:rsidR="00DA378D" w:rsidRPr="00F00D5E" w:rsidRDefault="00DA378D" w:rsidP="00DA378D">
      <w:pPr>
        <w:pStyle w:val="a7"/>
        <w:ind w:left="1440"/>
        <w:jc w:val="center"/>
        <w:rPr>
          <w:i/>
        </w:rPr>
      </w:pPr>
      <w:r w:rsidRPr="00F00D5E">
        <w:rPr>
          <w:i/>
        </w:rPr>
        <w:t>Рис. 11. Экспорт потоковых записей.</w:t>
      </w:r>
    </w:p>
    <w:p w14:paraId="431B4E8C" w14:textId="77777777" w:rsidR="00DA378D" w:rsidRDefault="00DA378D" w:rsidP="00DA378D"/>
    <w:p w14:paraId="09A1192B" w14:textId="77777777" w:rsidR="00DA378D" w:rsidRDefault="00DA378D" w:rsidP="00DA378D">
      <w:pPr>
        <w:pStyle w:val="a7"/>
        <w:numPr>
          <w:ilvl w:val="1"/>
          <w:numId w:val="34"/>
        </w:numPr>
        <w:spacing w:after="160" w:line="259" w:lineRule="auto"/>
      </w:pPr>
      <w:r>
        <w:t>В открывшемся диалоговом окне выберите папку для сохранения файлов записей.</w:t>
      </w:r>
    </w:p>
    <w:p w14:paraId="044F44F7" w14:textId="77777777" w:rsidR="00DA378D" w:rsidRDefault="00DA378D" w:rsidP="00DA378D">
      <w:pPr>
        <w:pStyle w:val="a7"/>
        <w:ind w:left="1440"/>
      </w:pPr>
    </w:p>
    <w:p w14:paraId="70157000" w14:textId="77777777" w:rsidR="00DA378D" w:rsidRDefault="00DA378D" w:rsidP="00DA378D">
      <w:pPr>
        <w:pStyle w:val="a7"/>
        <w:ind w:left="1440"/>
        <w:jc w:val="center"/>
      </w:pPr>
      <w:r>
        <w:rPr>
          <w:noProof/>
        </w:rPr>
        <w:drawing>
          <wp:inline distT="0" distB="0" distL="0" distR="0" wp14:anchorId="1CD6F2D6" wp14:editId="7D2EBAC1">
            <wp:extent cx="2743200" cy="267749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48763" cy="2682925"/>
                    </a:xfrm>
                    <a:prstGeom prst="rect">
                      <a:avLst/>
                    </a:prstGeom>
                  </pic:spPr>
                </pic:pic>
              </a:graphicData>
            </a:graphic>
          </wp:inline>
        </w:drawing>
      </w:r>
    </w:p>
    <w:p w14:paraId="017699A7" w14:textId="77777777" w:rsidR="00DA378D" w:rsidRPr="00F00D5E" w:rsidRDefault="00DA378D" w:rsidP="00DA378D">
      <w:pPr>
        <w:pStyle w:val="a7"/>
        <w:ind w:left="1440"/>
        <w:jc w:val="center"/>
        <w:rPr>
          <w:i/>
        </w:rPr>
      </w:pPr>
      <w:r w:rsidRPr="00F00D5E">
        <w:rPr>
          <w:i/>
        </w:rPr>
        <w:t>Рис. 12. Выбор папки назначения.</w:t>
      </w:r>
    </w:p>
    <w:p w14:paraId="3DF153A4" w14:textId="77777777" w:rsidR="00DA378D" w:rsidRDefault="00DA378D" w:rsidP="00DA378D"/>
    <w:p w14:paraId="6E22885A" w14:textId="77777777" w:rsidR="00DA378D" w:rsidRDefault="00DA378D" w:rsidP="00DA378D">
      <w:pPr>
        <w:pStyle w:val="a7"/>
        <w:numPr>
          <w:ilvl w:val="1"/>
          <w:numId w:val="34"/>
        </w:numPr>
        <w:spacing w:after="160" w:line="259" w:lineRule="auto"/>
      </w:pPr>
      <w:r>
        <w:t>После завершения процесса экспорта записей программа отобразит соответствующее сообщение.</w:t>
      </w:r>
    </w:p>
    <w:p w14:paraId="3DD5DED4" w14:textId="77777777" w:rsidR="00DA378D" w:rsidRDefault="00DA378D" w:rsidP="00DA378D">
      <w:pPr>
        <w:pStyle w:val="a7"/>
        <w:ind w:left="1440"/>
      </w:pPr>
    </w:p>
    <w:p w14:paraId="50D247DA" w14:textId="77777777" w:rsidR="00DA378D" w:rsidRDefault="00DA378D" w:rsidP="00DA378D">
      <w:pPr>
        <w:pStyle w:val="a7"/>
        <w:ind w:left="1440"/>
        <w:jc w:val="center"/>
      </w:pPr>
      <w:r>
        <w:rPr>
          <w:noProof/>
        </w:rPr>
        <w:drawing>
          <wp:inline distT="0" distB="0" distL="0" distR="0" wp14:anchorId="04BF751A" wp14:editId="3FFC2B01">
            <wp:extent cx="3181350" cy="1855788"/>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91696" cy="1861823"/>
                    </a:xfrm>
                    <a:prstGeom prst="rect">
                      <a:avLst/>
                    </a:prstGeom>
                  </pic:spPr>
                </pic:pic>
              </a:graphicData>
            </a:graphic>
          </wp:inline>
        </w:drawing>
      </w:r>
    </w:p>
    <w:p w14:paraId="2E1B520F" w14:textId="77777777" w:rsidR="00DA378D" w:rsidRPr="00F00D5E" w:rsidRDefault="00DA378D" w:rsidP="004B6D61">
      <w:pPr>
        <w:pStyle w:val="a7"/>
        <w:ind w:left="1276"/>
        <w:jc w:val="center"/>
        <w:rPr>
          <w:i/>
        </w:rPr>
      </w:pPr>
      <w:r w:rsidRPr="00F00D5E">
        <w:rPr>
          <w:i/>
        </w:rPr>
        <w:t>Рис. 13. Процесс экспорта.</w:t>
      </w:r>
    </w:p>
    <w:p w14:paraId="6927D773" w14:textId="77777777" w:rsidR="00DA378D" w:rsidRDefault="00DA378D" w:rsidP="00DA378D">
      <w:pPr>
        <w:pStyle w:val="a7"/>
        <w:ind w:left="1440"/>
      </w:pPr>
    </w:p>
    <w:p w14:paraId="388133FD" w14:textId="77777777" w:rsidR="00DA378D" w:rsidRDefault="00DA378D" w:rsidP="00DA378D">
      <w:pPr>
        <w:pStyle w:val="a7"/>
        <w:numPr>
          <w:ilvl w:val="1"/>
          <w:numId w:val="34"/>
        </w:numPr>
        <w:spacing w:after="160" w:line="259" w:lineRule="auto"/>
      </w:pPr>
      <w:r>
        <w:t>По завершении процесса экспорта передайте полученные файлы для обработки в ППОИ вашего района.</w:t>
      </w:r>
    </w:p>
    <w:p w14:paraId="4FB44940" w14:textId="77777777" w:rsidR="00DA378D" w:rsidRDefault="00DA378D" w:rsidP="00DA378D"/>
    <w:p w14:paraId="526AFC02" w14:textId="77777777" w:rsidR="004B6D61" w:rsidRPr="002F18B7" w:rsidRDefault="004B6D61" w:rsidP="004B6D61">
      <w:pPr>
        <w:pStyle w:val="a7"/>
        <w:numPr>
          <w:ilvl w:val="0"/>
          <w:numId w:val="34"/>
        </w:numPr>
        <w:spacing w:after="160" w:line="259" w:lineRule="auto"/>
        <w:rPr>
          <w:b/>
          <w:sz w:val="28"/>
          <w:szCs w:val="28"/>
        </w:rPr>
      </w:pPr>
      <w:r w:rsidRPr="002F18B7">
        <w:rPr>
          <w:b/>
          <w:sz w:val="28"/>
          <w:szCs w:val="28"/>
        </w:rPr>
        <w:t>Нештатные ситуации</w:t>
      </w:r>
    </w:p>
    <w:p w14:paraId="6D52B7CF" w14:textId="77777777" w:rsidR="004B6D61" w:rsidRDefault="004B6D61" w:rsidP="004B6D61">
      <w:pPr>
        <w:pStyle w:val="a7"/>
      </w:pPr>
    </w:p>
    <w:p w14:paraId="19626D4C" w14:textId="77777777" w:rsidR="004B6D61" w:rsidRPr="00163557" w:rsidRDefault="004B6D61" w:rsidP="003B174E">
      <w:pPr>
        <w:pStyle w:val="a7"/>
        <w:numPr>
          <w:ilvl w:val="1"/>
          <w:numId w:val="34"/>
        </w:numPr>
        <w:spacing w:after="160" w:line="259" w:lineRule="auto"/>
        <w:ind w:left="851" w:hanging="425"/>
      </w:pPr>
      <w:r>
        <w:t>Во время записи пропало соединение с устройством записи (микрофоном)</w:t>
      </w:r>
    </w:p>
    <w:p w14:paraId="7007C211" w14:textId="77777777" w:rsidR="004B6D61" w:rsidRDefault="004B6D61" w:rsidP="004B6D61">
      <w:pPr>
        <w:pStyle w:val="a7"/>
        <w:ind w:left="1440"/>
      </w:pPr>
    </w:p>
    <w:p w14:paraId="74ACEE9F" w14:textId="77777777" w:rsidR="004B6D61" w:rsidRDefault="004B6D61" w:rsidP="004B6D61">
      <w:pPr>
        <w:pStyle w:val="a7"/>
        <w:ind w:left="426"/>
      </w:pPr>
      <w:r>
        <w:t>В случае возникновения подобной ситуации программа записи выдаст следующее сообщение:</w:t>
      </w:r>
    </w:p>
    <w:p w14:paraId="294B520F" w14:textId="77777777" w:rsidR="004B6D61" w:rsidRDefault="004B6D61" w:rsidP="004B6D61">
      <w:pPr>
        <w:pStyle w:val="a7"/>
        <w:ind w:left="426"/>
      </w:pPr>
    </w:p>
    <w:p w14:paraId="4997CC83" w14:textId="77777777" w:rsidR="004B6D61" w:rsidRDefault="004B6D61" w:rsidP="004B6D61">
      <w:pPr>
        <w:pStyle w:val="a7"/>
        <w:ind w:left="426"/>
      </w:pPr>
      <w:r>
        <w:rPr>
          <w:noProof/>
        </w:rPr>
        <w:drawing>
          <wp:inline distT="0" distB="0" distL="0" distR="0" wp14:anchorId="480AA6EB" wp14:editId="5BB2723E">
            <wp:extent cx="4629150" cy="33528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29150" cy="3352800"/>
                    </a:xfrm>
                    <a:prstGeom prst="rect">
                      <a:avLst/>
                    </a:prstGeom>
                  </pic:spPr>
                </pic:pic>
              </a:graphicData>
            </a:graphic>
          </wp:inline>
        </w:drawing>
      </w:r>
    </w:p>
    <w:p w14:paraId="5F8D86DE" w14:textId="77777777" w:rsidR="004B6D61" w:rsidRDefault="004B6D61" w:rsidP="004B6D61">
      <w:pPr>
        <w:pStyle w:val="a7"/>
        <w:ind w:left="426"/>
      </w:pPr>
    </w:p>
    <w:p w14:paraId="537BE537" w14:textId="77777777" w:rsidR="004B6D61" w:rsidRDefault="004B6D61" w:rsidP="004B6D61">
      <w:pPr>
        <w:pStyle w:val="a7"/>
        <w:ind w:left="426"/>
      </w:pPr>
      <w:r>
        <w:t>После нажатия на кнопку «ОК» программа завершит свою работу. При этом потоковая запись будет сохранена.</w:t>
      </w:r>
    </w:p>
    <w:p w14:paraId="53153E67" w14:textId="77777777" w:rsidR="004B6D61" w:rsidRDefault="004B6D61" w:rsidP="004B6D61">
      <w:pPr>
        <w:pStyle w:val="a7"/>
        <w:ind w:left="426"/>
      </w:pPr>
    </w:p>
    <w:p w14:paraId="7107E3EF" w14:textId="77777777" w:rsidR="004B6D61" w:rsidRDefault="004B6D61" w:rsidP="004B6D61">
      <w:pPr>
        <w:pStyle w:val="a7"/>
        <w:ind w:left="426"/>
      </w:pPr>
      <w:r>
        <w:t>Восстановите пропавшее соединение с микрофоном, после чего перезапустите станцию записи.</w:t>
      </w:r>
    </w:p>
    <w:p w14:paraId="56C044F4" w14:textId="77777777" w:rsidR="004B6D61" w:rsidRDefault="004B6D61" w:rsidP="004B6D61">
      <w:pPr>
        <w:pStyle w:val="a7"/>
        <w:ind w:left="426"/>
      </w:pPr>
    </w:p>
    <w:p w14:paraId="29222BAB" w14:textId="77777777" w:rsidR="004B6D61" w:rsidRDefault="004B6D61" w:rsidP="004B6D61">
      <w:pPr>
        <w:pStyle w:val="a7"/>
        <w:ind w:left="426"/>
      </w:pPr>
      <w:r>
        <w:t>Прослушайте несколько секунд последней потоковой записи (п. 5 настоящей инструкции) для того, чтобы понять, с какого места продолжать ответ участника.</w:t>
      </w:r>
    </w:p>
    <w:p w14:paraId="1EF20F99" w14:textId="77777777" w:rsidR="004B6D61" w:rsidRDefault="004B6D61" w:rsidP="004B6D61">
      <w:pPr>
        <w:pStyle w:val="a7"/>
        <w:ind w:left="426"/>
      </w:pPr>
    </w:p>
    <w:p w14:paraId="474D1734" w14:textId="77777777" w:rsidR="004B6D61" w:rsidRDefault="004B6D61" w:rsidP="004B6D61">
      <w:pPr>
        <w:pStyle w:val="a7"/>
        <w:ind w:left="426"/>
      </w:pPr>
      <w:r>
        <w:t>Нажмите кнопку «Начать запись» и выполните пункты 3.1 – 3.7 настоящей инструкции, после чего продолжите собеседование.</w:t>
      </w:r>
    </w:p>
    <w:p w14:paraId="73800FB0" w14:textId="77777777" w:rsidR="004B6D61" w:rsidRDefault="004B6D61" w:rsidP="004B6D61">
      <w:pPr>
        <w:pStyle w:val="a7"/>
        <w:ind w:left="426"/>
      </w:pPr>
    </w:p>
    <w:p w14:paraId="12E6BF10" w14:textId="77777777" w:rsidR="004B6D61" w:rsidRDefault="004B6D61" w:rsidP="003B174E">
      <w:pPr>
        <w:pStyle w:val="a7"/>
        <w:numPr>
          <w:ilvl w:val="1"/>
          <w:numId w:val="34"/>
        </w:numPr>
        <w:spacing w:after="160" w:line="259" w:lineRule="auto"/>
        <w:ind w:left="426" w:firstLine="0"/>
      </w:pPr>
      <w:r>
        <w:t>Нештатное завершение работы (отключение питания, перезагрузка, вылет станции записи)</w:t>
      </w:r>
    </w:p>
    <w:p w14:paraId="393C807C" w14:textId="77777777" w:rsidR="004B6D61" w:rsidRDefault="004B6D61" w:rsidP="004B6D61">
      <w:pPr>
        <w:pStyle w:val="a7"/>
        <w:ind w:left="426"/>
      </w:pPr>
    </w:p>
    <w:p w14:paraId="6119ED50" w14:textId="77777777" w:rsidR="004B6D61" w:rsidRDefault="004B6D61" w:rsidP="004B6D61">
      <w:pPr>
        <w:pStyle w:val="a7"/>
        <w:ind w:left="426"/>
      </w:pPr>
      <w:r>
        <w:t>Восстановите (при необходимости) работу компьютера и перезапустите станцию записи.</w:t>
      </w:r>
    </w:p>
    <w:p w14:paraId="3AB1EEDA" w14:textId="77777777" w:rsidR="004B6D61" w:rsidRDefault="004B6D61" w:rsidP="004B6D61">
      <w:pPr>
        <w:pStyle w:val="a7"/>
        <w:ind w:left="426"/>
      </w:pPr>
    </w:p>
    <w:p w14:paraId="57250466" w14:textId="77777777" w:rsidR="004B6D61" w:rsidRDefault="004B6D61" w:rsidP="004B6D61">
      <w:pPr>
        <w:pStyle w:val="a7"/>
        <w:ind w:left="426"/>
      </w:pPr>
      <w:r>
        <w:t>Прослушайте несколько секунд последней потоковой записи (п. 5 настоящей инструкции) для того, чтобы понять, с какого места продолжать ответ участника.</w:t>
      </w:r>
    </w:p>
    <w:p w14:paraId="4226A9C7" w14:textId="77777777" w:rsidR="004B6D61" w:rsidRDefault="004B6D61" w:rsidP="004B6D61">
      <w:pPr>
        <w:pStyle w:val="a7"/>
        <w:ind w:left="426"/>
      </w:pPr>
    </w:p>
    <w:p w14:paraId="604C0045" w14:textId="77777777" w:rsidR="004B6D61" w:rsidRDefault="004B6D61" w:rsidP="004B6D61">
      <w:pPr>
        <w:pStyle w:val="a7"/>
        <w:ind w:left="426"/>
      </w:pPr>
      <w:r>
        <w:t>Нажмите кнопку «Начать запись» и выполните пункты 3.1 – 3.7 настоящей инструкции, после чего продолжите собеседование.</w:t>
      </w:r>
    </w:p>
    <w:p w14:paraId="5EB3541F" w14:textId="77777777" w:rsidR="004B6D61" w:rsidRDefault="004B6D61" w:rsidP="004B6D61">
      <w:pPr>
        <w:ind w:left="426"/>
      </w:pPr>
    </w:p>
    <w:p w14:paraId="20AF092C" w14:textId="77777777" w:rsidR="004B6D61" w:rsidRPr="00021F90" w:rsidRDefault="004B6D61" w:rsidP="004B6D61">
      <w:pPr>
        <w:pStyle w:val="a7"/>
        <w:numPr>
          <w:ilvl w:val="0"/>
          <w:numId w:val="34"/>
        </w:numPr>
        <w:spacing w:after="160" w:line="259" w:lineRule="auto"/>
        <w:rPr>
          <w:b/>
          <w:sz w:val="28"/>
          <w:szCs w:val="28"/>
        </w:rPr>
      </w:pPr>
      <w:r w:rsidRPr="00021F90">
        <w:rPr>
          <w:b/>
          <w:sz w:val="28"/>
          <w:szCs w:val="28"/>
        </w:rPr>
        <w:t>Проведение тренировочной записи.</w:t>
      </w:r>
    </w:p>
    <w:p w14:paraId="75FFA3A4" w14:textId="77777777" w:rsidR="004B6D61" w:rsidRDefault="004B6D61" w:rsidP="004B6D61">
      <w:pPr>
        <w:pStyle w:val="a7"/>
      </w:pPr>
    </w:p>
    <w:p w14:paraId="25D3A99A" w14:textId="77777777" w:rsidR="00CA1AC9" w:rsidRDefault="004B6D61" w:rsidP="00CA1AC9">
      <w:pPr>
        <w:pStyle w:val="a7"/>
        <w:ind w:left="284"/>
      </w:pPr>
      <w:r>
        <w:t>При необходимости вы можете в любой день произвести тестовую потоковую запись. В случае, если пробная потоковая запись (записи) была проведена, её необходимо удалить перед проведением записи ответов в основные дни апробации ИС (13 и 16 апреля).</w:t>
      </w:r>
    </w:p>
    <w:p w14:paraId="0597FBB0" w14:textId="3165B4BE" w:rsidR="004B6D61" w:rsidRDefault="004B6D61" w:rsidP="00CA1AC9">
      <w:pPr>
        <w:pStyle w:val="a7"/>
        <w:ind w:left="284"/>
      </w:pPr>
      <w:r>
        <w:t>Для удаления произведённых тестовых потоковых записей выполните следующие действия:</w:t>
      </w:r>
    </w:p>
    <w:p w14:paraId="329F31A1" w14:textId="77777777" w:rsidR="004B6D61" w:rsidRDefault="004B6D61" w:rsidP="004B6D61">
      <w:pPr>
        <w:pStyle w:val="a7"/>
      </w:pPr>
    </w:p>
    <w:p w14:paraId="203FCB27" w14:textId="77777777" w:rsidR="004B6D61" w:rsidRPr="00021F90" w:rsidRDefault="004B6D61" w:rsidP="00CA1AC9">
      <w:pPr>
        <w:pStyle w:val="a7"/>
        <w:numPr>
          <w:ilvl w:val="1"/>
          <w:numId w:val="34"/>
        </w:numPr>
        <w:spacing w:after="160" w:line="259" w:lineRule="auto"/>
        <w:ind w:left="709" w:hanging="425"/>
      </w:pPr>
      <w:r>
        <w:t>В случае, если приложение станции записи запущено, закройте его.</w:t>
      </w:r>
    </w:p>
    <w:p w14:paraId="4A614C97" w14:textId="77777777" w:rsidR="004B6D61" w:rsidRPr="00CE769F" w:rsidRDefault="004B6D61" w:rsidP="00CA1AC9">
      <w:pPr>
        <w:pStyle w:val="a7"/>
        <w:numPr>
          <w:ilvl w:val="1"/>
          <w:numId w:val="34"/>
        </w:numPr>
        <w:spacing w:after="160" w:line="259" w:lineRule="auto"/>
        <w:ind w:left="709" w:hanging="425"/>
      </w:pPr>
      <w:r>
        <w:t xml:space="preserve">Откройте папку с файлами станции записи и зайдите в каталог </w:t>
      </w:r>
      <w:r>
        <w:rPr>
          <w:lang w:val="en-US"/>
        </w:rPr>
        <w:t>Recordings</w:t>
      </w:r>
    </w:p>
    <w:p w14:paraId="11C42A41" w14:textId="77777777" w:rsidR="004B6D61" w:rsidRDefault="004B6D61" w:rsidP="00CA1AC9">
      <w:pPr>
        <w:pStyle w:val="a7"/>
        <w:ind w:left="709" w:hanging="425"/>
        <w:jc w:val="center"/>
      </w:pPr>
      <w:r>
        <w:rPr>
          <w:noProof/>
        </w:rPr>
        <w:drawing>
          <wp:inline distT="0" distB="0" distL="0" distR="0" wp14:anchorId="67D58B70" wp14:editId="06533C81">
            <wp:extent cx="2362200" cy="17716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362200" cy="1771650"/>
                    </a:xfrm>
                    <a:prstGeom prst="rect">
                      <a:avLst/>
                    </a:prstGeom>
                  </pic:spPr>
                </pic:pic>
              </a:graphicData>
            </a:graphic>
          </wp:inline>
        </w:drawing>
      </w:r>
    </w:p>
    <w:p w14:paraId="2D95BA95" w14:textId="77777777" w:rsidR="004B6D61" w:rsidRDefault="004B6D61" w:rsidP="00CA1AC9">
      <w:pPr>
        <w:pStyle w:val="a7"/>
        <w:numPr>
          <w:ilvl w:val="1"/>
          <w:numId w:val="34"/>
        </w:numPr>
        <w:spacing w:after="160" w:line="259" w:lineRule="auto"/>
        <w:ind w:left="709" w:hanging="425"/>
      </w:pPr>
      <w:r w:rsidRPr="00CE769F">
        <w:t xml:space="preserve">Удалите из папки </w:t>
      </w:r>
      <w:r>
        <w:rPr>
          <w:lang w:val="en-US"/>
        </w:rPr>
        <w:t>Recordings</w:t>
      </w:r>
      <w:r>
        <w:t>все файлы «*</w:t>
      </w:r>
      <w:r>
        <w:rPr>
          <w:lang w:val="en-US"/>
        </w:rPr>
        <w:t>stream</w:t>
      </w:r>
      <w:r>
        <w:t>*</w:t>
      </w:r>
      <w:r w:rsidRPr="00CE769F">
        <w:t>.</w:t>
      </w:r>
      <w:r>
        <w:rPr>
          <w:lang w:val="en-US"/>
        </w:rPr>
        <w:t>ogg</w:t>
      </w:r>
      <w:r>
        <w:t>»и «*</w:t>
      </w:r>
      <w:r>
        <w:rPr>
          <w:lang w:val="en-US"/>
        </w:rPr>
        <w:t>stream</w:t>
      </w:r>
      <w:r w:rsidRPr="00CE769F">
        <w:t>.</w:t>
      </w:r>
      <w:r>
        <w:rPr>
          <w:lang w:val="en-US"/>
        </w:rPr>
        <w:t>wd</w:t>
      </w:r>
      <w:r>
        <w:t>»</w:t>
      </w:r>
    </w:p>
    <w:p w14:paraId="6423BE18" w14:textId="77777777" w:rsidR="004B6D61" w:rsidRDefault="004B6D61" w:rsidP="00CA1AC9">
      <w:pPr>
        <w:pStyle w:val="a7"/>
        <w:ind w:left="709" w:hanging="425"/>
      </w:pPr>
    </w:p>
    <w:p w14:paraId="4A408200" w14:textId="77777777" w:rsidR="004B6D61" w:rsidRPr="00CE769F" w:rsidRDefault="004B6D61" w:rsidP="00CA1AC9">
      <w:pPr>
        <w:pStyle w:val="a7"/>
        <w:ind w:left="709" w:hanging="425"/>
        <w:jc w:val="center"/>
      </w:pPr>
      <w:r>
        <w:rPr>
          <w:noProof/>
        </w:rPr>
        <w:drawing>
          <wp:inline distT="0" distB="0" distL="0" distR="0" wp14:anchorId="4244DB28" wp14:editId="66987382">
            <wp:extent cx="3257550" cy="15240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57550" cy="1524000"/>
                    </a:xfrm>
                    <a:prstGeom prst="rect">
                      <a:avLst/>
                    </a:prstGeom>
                  </pic:spPr>
                </pic:pic>
              </a:graphicData>
            </a:graphic>
          </wp:inline>
        </w:drawing>
      </w:r>
    </w:p>
    <w:p w14:paraId="27C80754" w14:textId="77777777" w:rsidR="00DA378D" w:rsidRDefault="00DA378D">
      <w:pPr>
        <w:rPr>
          <w:b/>
          <w:sz w:val="28"/>
        </w:rPr>
      </w:pPr>
      <w:r>
        <w:rPr>
          <w:b/>
          <w:sz w:val="28"/>
        </w:rPr>
        <w:br w:type="page"/>
      </w:r>
    </w:p>
    <w:p w14:paraId="3FCDE660" w14:textId="77777777" w:rsidR="007B6ED2" w:rsidRDefault="007B6ED2" w:rsidP="007B6ED2">
      <w:pPr>
        <w:pStyle w:val="af8"/>
        <w:jc w:val="both"/>
        <w:rPr>
          <w:rFonts w:ascii="Times New Roman" w:hAnsi="Times New Roman"/>
          <w:b/>
          <w:sz w:val="28"/>
        </w:rPr>
      </w:pPr>
      <w:bookmarkStart w:id="35" w:name="_Toc511131215"/>
      <w:bookmarkStart w:id="36" w:name="_Toc503981630"/>
      <w:r>
        <w:rPr>
          <w:rFonts w:ascii="Times New Roman" w:hAnsi="Times New Roman"/>
          <w:b/>
          <w:sz w:val="28"/>
        </w:rPr>
        <w:t>4</w:t>
      </w:r>
      <w:r w:rsidRPr="006B25FC">
        <w:rPr>
          <w:rFonts w:ascii="Times New Roman" w:hAnsi="Times New Roman"/>
          <w:b/>
          <w:sz w:val="28"/>
        </w:rPr>
        <w:t>.</w:t>
      </w:r>
      <w:r>
        <w:rPr>
          <w:rFonts w:ascii="Times New Roman" w:hAnsi="Times New Roman"/>
          <w:b/>
          <w:sz w:val="28"/>
        </w:rPr>
        <w:t>3</w:t>
      </w:r>
      <w:r w:rsidRPr="006B25FC">
        <w:rPr>
          <w:rFonts w:ascii="Times New Roman" w:hAnsi="Times New Roman"/>
          <w:b/>
          <w:sz w:val="28"/>
        </w:rPr>
        <w:t>.</w:t>
      </w:r>
      <w:r>
        <w:rPr>
          <w:rFonts w:ascii="Times New Roman" w:hAnsi="Times New Roman"/>
          <w:b/>
          <w:sz w:val="28"/>
        </w:rPr>
        <w:t xml:space="preserve">2. </w:t>
      </w:r>
      <w:r w:rsidRPr="007B6ED2">
        <w:rPr>
          <w:rFonts w:ascii="Times New Roman" w:hAnsi="Times New Roman"/>
          <w:b/>
          <w:sz w:val="28"/>
        </w:rPr>
        <w:t>Инструкция по работе со станцией</w:t>
      </w:r>
      <w:r w:rsidR="00B166F1">
        <w:rPr>
          <w:rFonts w:ascii="Times New Roman" w:hAnsi="Times New Roman"/>
          <w:b/>
          <w:sz w:val="28"/>
        </w:rPr>
        <w:t xml:space="preserve"> </w:t>
      </w:r>
      <w:r w:rsidRPr="007B6ED2">
        <w:rPr>
          <w:rFonts w:ascii="Times New Roman" w:hAnsi="Times New Roman"/>
          <w:b/>
          <w:sz w:val="28"/>
        </w:rPr>
        <w:t>«Результаты Итогового собеседования</w:t>
      </w:r>
      <w:r w:rsidR="00A24B4A">
        <w:rPr>
          <w:rFonts w:ascii="Times New Roman" w:hAnsi="Times New Roman"/>
          <w:b/>
          <w:sz w:val="28"/>
        </w:rPr>
        <w:t>»</w:t>
      </w:r>
      <w:bookmarkEnd w:id="35"/>
    </w:p>
    <w:bookmarkEnd w:id="36"/>
    <w:p w14:paraId="590BC7F1" w14:textId="77777777" w:rsidR="007B6ED2" w:rsidRPr="007B6ED2" w:rsidRDefault="007B6ED2" w:rsidP="007B6ED2"/>
    <w:p w14:paraId="340244F0" w14:textId="77777777" w:rsidR="007B6ED2" w:rsidRDefault="007B6ED2" w:rsidP="009C009A">
      <w:pPr>
        <w:ind w:firstLine="709"/>
        <w:jc w:val="both"/>
      </w:pPr>
      <w:r w:rsidRPr="007B7EE8">
        <w:t xml:space="preserve">Модуль «Результаты Итогового собеседования» предназначен для внесения данных, полученных в результате оценивания ответов участников собеседования. </w:t>
      </w:r>
    </w:p>
    <w:p w14:paraId="561B839A" w14:textId="77777777" w:rsidR="007B6ED2" w:rsidRDefault="007B6ED2" w:rsidP="007B6ED2">
      <w:pPr>
        <w:ind w:firstLine="709"/>
      </w:pPr>
      <w:r w:rsidRPr="007B7EE8">
        <w:t xml:space="preserve">Модуль «Результаты Итогового собеседования» </w:t>
      </w:r>
      <w:r>
        <w:t>обеспечивает выполнение следующих функций:</w:t>
      </w:r>
    </w:p>
    <w:p w14:paraId="789491AB" w14:textId="77777777" w:rsidR="007B6ED2" w:rsidRDefault="007B6ED2" w:rsidP="009C009A">
      <w:pPr>
        <w:pStyle w:val="a7"/>
        <w:numPr>
          <w:ilvl w:val="0"/>
          <w:numId w:val="36"/>
        </w:numPr>
        <w:spacing w:after="200"/>
        <w:ind w:left="0" w:firstLine="709"/>
        <w:jc w:val="both"/>
      </w:pPr>
      <w:r>
        <w:t xml:space="preserve">внесение результатов </w:t>
      </w:r>
      <w:r w:rsidR="00794FDB">
        <w:t>ИС</w:t>
      </w:r>
      <w:r>
        <w:t>;</w:t>
      </w:r>
    </w:p>
    <w:p w14:paraId="76A54E72" w14:textId="77777777" w:rsidR="007B6ED2" w:rsidRDefault="007B6ED2" w:rsidP="009C009A">
      <w:pPr>
        <w:pStyle w:val="a7"/>
        <w:numPr>
          <w:ilvl w:val="0"/>
          <w:numId w:val="36"/>
        </w:numPr>
        <w:spacing w:after="200"/>
        <w:ind w:left="0" w:firstLine="709"/>
        <w:jc w:val="both"/>
      </w:pPr>
      <w:r>
        <w:t>проверка корректности внесенных данных;</w:t>
      </w:r>
    </w:p>
    <w:p w14:paraId="3EBF5909" w14:textId="77777777" w:rsidR="007B6ED2" w:rsidRDefault="007B6ED2" w:rsidP="009C009A">
      <w:pPr>
        <w:pStyle w:val="a7"/>
        <w:numPr>
          <w:ilvl w:val="0"/>
          <w:numId w:val="36"/>
        </w:numPr>
        <w:spacing w:after="200"/>
        <w:ind w:left="0" w:firstLine="709"/>
        <w:jc w:val="both"/>
      </w:pPr>
      <w:r>
        <w:t xml:space="preserve">сохранение файла с данными о результатах </w:t>
      </w:r>
      <w:r w:rsidR="00794FDB">
        <w:t>ИС</w:t>
      </w:r>
      <w:r>
        <w:t xml:space="preserve"> для дальнейшей обработки на уровне РЦОИ.</w:t>
      </w:r>
    </w:p>
    <w:p w14:paraId="4DC77E38" w14:textId="77777777" w:rsidR="006D106F" w:rsidRPr="00BB0690" w:rsidRDefault="006D106F" w:rsidP="006D106F">
      <w:pPr>
        <w:pStyle w:val="a7"/>
        <w:spacing w:after="200" w:line="360" w:lineRule="auto"/>
        <w:ind w:left="709"/>
        <w:jc w:val="both"/>
      </w:pPr>
    </w:p>
    <w:p w14:paraId="7941FCE9" w14:textId="77777777" w:rsidR="007B6ED2" w:rsidRPr="006D106F" w:rsidRDefault="007B6ED2" w:rsidP="006D106F">
      <w:pPr>
        <w:pStyle w:val="a7"/>
        <w:numPr>
          <w:ilvl w:val="0"/>
          <w:numId w:val="40"/>
        </w:numPr>
        <w:rPr>
          <w:b/>
        </w:rPr>
      </w:pPr>
      <w:bookmarkStart w:id="37" w:name="_Toc503981632"/>
      <w:r w:rsidRPr="006D106F">
        <w:rPr>
          <w:b/>
        </w:rPr>
        <w:t>Начало работы</w:t>
      </w:r>
      <w:bookmarkEnd w:id="37"/>
    </w:p>
    <w:p w14:paraId="73907D4A" w14:textId="77777777" w:rsidR="007B6ED2" w:rsidRPr="008F350D" w:rsidRDefault="007B6ED2" w:rsidP="009C009A">
      <w:pPr>
        <w:pStyle w:val="a7"/>
        <w:numPr>
          <w:ilvl w:val="0"/>
          <w:numId w:val="39"/>
        </w:numPr>
        <w:spacing w:after="200"/>
        <w:ind w:left="0" w:firstLine="709"/>
        <w:jc w:val="both"/>
        <w:rPr>
          <w:b/>
        </w:rPr>
      </w:pPr>
      <w:r w:rsidRPr="008F350D">
        <w:t xml:space="preserve">Для запуска </w:t>
      </w:r>
      <w:r>
        <w:t>Модуля</w:t>
      </w:r>
      <w:r w:rsidRPr="008F350D">
        <w:t xml:space="preserve"> в меню «</w:t>
      </w:r>
      <w:r w:rsidRPr="008F350D">
        <w:rPr>
          <w:b/>
        </w:rPr>
        <w:t>Пуск</w:t>
      </w:r>
      <w:r>
        <w:t>» панели задач выберите</w:t>
      </w:r>
      <w:r w:rsidRPr="008F350D">
        <w:t>/</w:t>
      </w:r>
      <w:r>
        <w:rPr>
          <w:b/>
        </w:rPr>
        <w:t>Все п</w:t>
      </w:r>
      <w:r w:rsidRPr="008F350D">
        <w:rPr>
          <w:b/>
        </w:rPr>
        <w:t>рограммы/</w:t>
      </w:r>
      <w:r>
        <w:rPr>
          <w:b/>
        </w:rPr>
        <w:t>Федеральный центр тестирования</w:t>
      </w:r>
      <w:r w:rsidRPr="008F350D">
        <w:rPr>
          <w:b/>
        </w:rPr>
        <w:t>/</w:t>
      </w:r>
      <w:r w:rsidRPr="00C42CB1">
        <w:rPr>
          <w:b/>
        </w:rPr>
        <w:t>АИС ГИА 201</w:t>
      </w:r>
      <w:r>
        <w:rPr>
          <w:b/>
        </w:rPr>
        <w:t>8</w:t>
      </w:r>
      <w:r w:rsidRPr="00C42CB1">
        <w:rPr>
          <w:b/>
        </w:rPr>
        <w:t xml:space="preserve"> (ОГЭ) Собеседование</w:t>
      </w:r>
      <w:r>
        <w:rPr>
          <w:b/>
        </w:rPr>
        <w:t>/Результат итогового собеседования</w:t>
      </w:r>
    </w:p>
    <w:p w14:paraId="09236976" w14:textId="77777777" w:rsidR="007B6ED2" w:rsidRPr="008F350D" w:rsidRDefault="007B6ED2" w:rsidP="009C009A">
      <w:pPr>
        <w:pStyle w:val="a7"/>
        <w:numPr>
          <w:ilvl w:val="0"/>
          <w:numId w:val="39"/>
        </w:numPr>
        <w:spacing w:after="200"/>
        <w:ind w:left="0" w:firstLine="709"/>
        <w:jc w:val="both"/>
      </w:pPr>
      <w:r w:rsidRPr="008F350D">
        <w:t xml:space="preserve">После запуска программы откроется окно </w:t>
      </w:r>
      <w:r w:rsidRPr="001B5123">
        <w:t>«</w:t>
      </w:r>
      <w:r>
        <w:t>Редактор ручного ввода</w:t>
      </w:r>
      <w:r w:rsidRPr="001B5123">
        <w:t>»</w:t>
      </w:r>
      <w:r>
        <w:t xml:space="preserve">, </w:t>
      </w:r>
      <w:r>
        <w:br/>
      </w:r>
      <w:r w:rsidRPr="008F350D">
        <w:t>(См.</w:t>
      </w:r>
      <w:r w:rsidRPr="00180895">
        <w:rPr>
          <w:bCs/>
        </w:rPr>
        <w:t xml:space="preserve"> рисунок ниже</w:t>
      </w:r>
      <w:r w:rsidRPr="008F350D">
        <w:t>):</w:t>
      </w:r>
    </w:p>
    <w:p w14:paraId="2E9184CC" w14:textId="77777777" w:rsidR="007B6ED2" w:rsidRDefault="007B6ED2" w:rsidP="007B6ED2">
      <w:pPr>
        <w:keepNext/>
        <w:jc w:val="center"/>
        <w:rPr>
          <w:noProof/>
        </w:rPr>
      </w:pPr>
      <w:r>
        <w:rPr>
          <w:noProof/>
        </w:rPr>
        <w:drawing>
          <wp:inline distT="0" distB="0" distL="0" distR="0" wp14:anchorId="0194243D" wp14:editId="2B3EDBC1">
            <wp:extent cx="4666033" cy="2727297"/>
            <wp:effectExtent l="0" t="0" r="1270" b="0"/>
            <wp:docPr id="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4670453" cy="2729881"/>
                    </a:xfrm>
                    <a:prstGeom prst="rect">
                      <a:avLst/>
                    </a:prstGeom>
                    <a:noFill/>
                    <a:ln w="9525">
                      <a:noFill/>
                      <a:miter lim="800000"/>
                      <a:headEnd/>
                      <a:tailEnd/>
                    </a:ln>
                  </pic:spPr>
                </pic:pic>
              </a:graphicData>
            </a:graphic>
          </wp:inline>
        </w:drawing>
      </w:r>
    </w:p>
    <w:p w14:paraId="1FA0510A" w14:textId="77777777" w:rsidR="007B6ED2" w:rsidRPr="009C14C8" w:rsidRDefault="007B6ED2" w:rsidP="007B6ED2">
      <w:pPr>
        <w:pStyle w:val="afe"/>
        <w:jc w:val="center"/>
        <w:rPr>
          <w:rFonts w:eastAsia="Times New Roman"/>
        </w:rPr>
      </w:pPr>
      <w:r w:rsidRPr="009C14C8">
        <w:t xml:space="preserve">Рисунок </w:t>
      </w:r>
      <w:r w:rsidR="005A0254">
        <w:fldChar w:fldCharType="begin"/>
      </w:r>
      <w:r w:rsidR="004B6D61">
        <w:instrText xml:space="preserve"> SEQ Рисунок \* ARABIC </w:instrText>
      </w:r>
      <w:r w:rsidR="005A0254">
        <w:fldChar w:fldCharType="separate"/>
      </w:r>
      <w:r w:rsidR="000343B1">
        <w:rPr>
          <w:noProof/>
        </w:rPr>
        <w:t>1</w:t>
      </w:r>
      <w:r w:rsidR="005A0254">
        <w:rPr>
          <w:noProof/>
        </w:rPr>
        <w:fldChar w:fldCharType="end"/>
      </w:r>
      <w:r w:rsidRPr="009C14C8">
        <w:t xml:space="preserve">. Редактор ручного ввода </w:t>
      </w:r>
    </w:p>
    <w:p w14:paraId="6451B8AF" w14:textId="77777777" w:rsidR="007B6ED2" w:rsidRDefault="007B6ED2" w:rsidP="009C009A">
      <w:pPr>
        <w:pStyle w:val="a7"/>
        <w:numPr>
          <w:ilvl w:val="0"/>
          <w:numId w:val="39"/>
        </w:numPr>
        <w:spacing w:before="240" w:after="200"/>
        <w:ind w:left="0" w:firstLine="709"/>
        <w:jc w:val="both"/>
      </w:pPr>
      <w:r>
        <w:t xml:space="preserve">Нажмите кнопку «Открыть» и выберите </w:t>
      </w:r>
      <w:r>
        <w:rPr>
          <w:lang w:val="en-US"/>
        </w:rPr>
        <w:t>XML</w:t>
      </w:r>
      <w:r w:rsidRPr="006630B1">
        <w:t>-</w:t>
      </w:r>
      <w:r>
        <w:t xml:space="preserve">файл, предоставленный РЦОИ, </w:t>
      </w:r>
      <w:r>
        <w:br/>
        <w:t xml:space="preserve">и нажмите кнопку «Открыть» </w:t>
      </w:r>
      <w:r w:rsidRPr="008F350D">
        <w:t>(См.</w:t>
      </w:r>
      <w:r w:rsidRPr="00180895">
        <w:rPr>
          <w:bCs/>
        </w:rPr>
        <w:t xml:space="preserve"> рисунок ниже</w:t>
      </w:r>
      <w:r w:rsidRPr="008F350D">
        <w:t>):</w:t>
      </w:r>
    </w:p>
    <w:p w14:paraId="2E26F96D" w14:textId="77777777" w:rsidR="007B6ED2" w:rsidRDefault="007B6ED2" w:rsidP="007B6ED2">
      <w:pPr>
        <w:keepNext/>
        <w:jc w:val="center"/>
        <w:rPr>
          <w:noProof/>
        </w:rPr>
      </w:pPr>
      <w:r>
        <w:rPr>
          <w:noProof/>
        </w:rPr>
        <w:drawing>
          <wp:inline distT="0" distB="0" distL="0" distR="0" wp14:anchorId="2581394F" wp14:editId="69804188">
            <wp:extent cx="4727879" cy="2965996"/>
            <wp:effectExtent l="19050" t="0" r="0" b="0"/>
            <wp:docPr id="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4730279" cy="2967501"/>
                    </a:xfrm>
                    <a:prstGeom prst="rect">
                      <a:avLst/>
                    </a:prstGeom>
                    <a:noFill/>
                    <a:ln w="9525">
                      <a:noFill/>
                      <a:miter lim="800000"/>
                      <a:headEnd/>
                      <a:tailEnd/>
                    </a:ln>
                  </pic:spPr>
                </pic:pic>
              </a:graphicData>
            </a:graphic>
          </wp:inline>
        </w:drawing>
      </w:r>
    </w:p>
    <w:p w14:paraId="283B9AFF" w14:textId="77777777" w:rsidR="007B6ED2" w:rsidRPr="009C14C8" w:rsidRDefault="007B6ED2" w:rsidP="007B6ED2">
      <w:pPr>
        <w:pStyle w:val="afe"/>
        <w:jc w:val="center"/>
        <w:rPr>
          <w:rFonts w:eastAsia="Times New Roman"/>
        </w:rPr>
      </w:pPr>
      <w:r w:rsidRPr="009C14C8">
        <w:t xml:space="preserve">Рисунок </w:t>
      </w:r>
      <w:r w:rsidR="005A0254">
        <w:fldChar w:fldCharType="begin"/>
      </w:r>
      <w:r w:rsidR="004B6D61">
        <w:instrText xml:space="preserve"> SEQ Рисунок \* ARABIC </w:instrText>
      </w:r>
      <w:r w:rsidR="005A0254">
        <w:fldChar w:fldCharType="separate"/>
      </w:r>
      <w:r w:rsidR="000343B1">
        <w:rPr>
          <w:noProof/>
        </w:rPr>
        <w:t>2</w:t>
      </w:r>
      <w:r w:rsidR="005A0254">
        <w:rPr>
          <w:noProof/>
        </w:rPr>
        <w:fldChar w:fldCharType="end"/>
      </w:r>
      <w:r w:rsidRPr="009C14C8">
        <w:t xml:space="preserve">. Открытие </w:t>
      </w:r>
      <w:r w:rsidRPr="009C14C8">
        <w:rPr>
          <w:lang w:val="en-US"/>
        </w:rPr>
        <w:t>XML</w:t>
      </w:r>
      <w:r w:rsidRPr="009C14C8">
        <w:t>-файла</w:t>
      </w:r>
    </w:p>
    <w:p w14:paraId="11B5FEA8" w14:textId="1D70DAC9" w:rsidR="007B6ED2" w:rsidRPr="00E11B5B" w:rsidRDefault="007B6ED2" w:rsidP="007B6ED2">
      <w:pPr>
        <w:ind w:firstLine="709"/>
      </w:pPr>
      <w:r w:rsidRPr="00E11B5B">
        <w:t xml:space="preserve">В результате откроется окно со специализированной формой для внесения информации из протоколов оценивания </w:t>
      </w:r>
      <w:r>
        <w:t>и</w:t>
      </w:r>
      <w:r w:rsidRPr="00E11B5B">
        <w:t>тогового собеседования</w:t>
      </w:r>
      <w:r w:rsidR="00B63E60">
        <w:t xml:space="preserve"> </w:t>
      </w:r>
      <w:r w:rsidRPr="00E11B5B">
        <w:t xml:space="preserve">(См. </w:t>
      </w:r>
      <w:r w:rsidRPr="00180895">
        <w:rPr>
          <w:bCs/>
        </w:rPr>
        <w:t xml:space="preserve"> рисунок ниже</w:t>
      </w:r>
      <w:r w:rsidRPr="00E11B5B">
        <w:t>):</w:t>
      </w:r>
    </w:p>
    <w:p w14:paraId="0DF73A97" w14:textId="77777777" w:rsidR="007B6ED2" w:rsidRDefault="007B6ED2" w:rsidP="007B6ED2">
      <w:pPr>
        <w:keepNext/>
        <w:jc w:val="center"/>
        <w:rPr>
          <w:noProof/>
        </w:rPr>
      </w:pPr>
      <w:r>
        <w:rPr>
          <w:noProof/>
        </w:rPr>
        <w:drawing>
          <wp:inline distT="0" distB="0" distL="0" distR="0" wp14:anchorId="785EFEF1" wp14:editId="6F6767B9">
            <wp:extent cx="6105525" cy="3338830"/>
            <wp:effectExtent l="19050" t="0" r="9525" b="0"/>
            <wp:docPr id="7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srcRect/>
                    <a:stretch>
                      <a:fillRect/>
                    </a:stretch>
                  </pic:blipFill>
                  <pic:spPr bwMode="auto">
                    <a:xfrm>
                      <a:off x="0" y="0"/>
                      <a:ext cx="6105525" cy="3338830"/>
                    </a:xfrm>
                    <a:prstGeom prst="rect">
                      <a:avLst/>
                    </a:prstGeom>
                    <a:noFill/>
                    <a:ln w="9525">
                      <a:noFill/>
                      <a:miter lim="800000"/>
                      <a:headEnd/>
                      <a:tailEnd/>
                    </a:ln>
                  </pic:spPr>
                </pic:pic>
              </a:graphicData>
            </a:graphic>
          </wp:inline>
        </w:drawing>
      </w:r>
    </w:p>
    <w:p w14:paraId="608F783D" w14:textId="77777777" w:rsidR="007B6ED2" w:rsidRPr="009C14C8" w:rsidRDefault="007B6ED2" w:rsidP="007B6ED2">
      <w:pPr>
        <w:pStyle w:val="afe"/>
        <w:jc w:val="center"/>
        <w:rPr>
          <w:rFonts w:eastAsia="Times New Roman"/>
        </w:rPr>
      </w:pPr>
      <w:bookmarkStart w:id="38" w:name="_Ref503982164"/>
      <w:r w:rsidRPr="009C14C8">
        <w:t xml:space="preserve">Рисунок </w:t>
      </w:r>
      <w:r w:rsidR="005A0254">
        <w:fldChar w:fldCharType="begin"/>
      </w:r>
      <w:r w:rsidR="004B6D61">
        <w:instrText xml:space="preserve"> SEQ Рисунок \* ARABIC </w:instrText>
      </w:r>
      <w:r w:rsidR="005A0254">
        <w:fldChar w:fldCharType="separate"/>
      </w:r>
      <w:r w:rsidR="000343B1">
        <w:rPr>
          <w:noProof/>
        </w:rPr>
        <w:t>3</w:t>
      </w:r>
      <w:r w:rsidR="005A0254">
        <w:rPr>
          <w:noProof/>
        </w:rPr>
        <w:fldChar w:fldCharType="end"/>
      </w:r>
      <w:bookmarkEnd w:id="38"/>
      <w:r w:rsidRPr="009C14C8">
        <w:t xml:space="preserve">. Специализированная форма для внесения информации из протоколов оценивания </w:t>
      </w:r>
      <w:r>
        <w:t>и</w:t>
      </w:r>
      <w:r w:rsidRPr="009C14C8">
        <w:t>тогового собеседования</w:t>
      </w:r>
    </w:p>
    <w:p w14:paraId="7B049DA3" w14:textId="77777777" w:rsidR="007B6ED2" w:rsidRDefault="007B6ED2" w:rsidP="007B6ED2">
      <w:pPr>
        <w:pStyle w:val="a7"/>
        <w:ind w:left="1134"/>
      </w:pPr>
    </w:p>
    <w:p w14:paraId="7B20827A" w14:textId="77777777" w:rsidR="007B6ED2" w:rsidRDefault="007B6ED2" w:rsidP="009C009A">
      <w:pPr>
        <w:pStyle w:val="a7"/>
        <w:numPr>
          <w:ilvl w:val="0"/>
          <w:numId w:val="39"/>
        </w:numPr>
        <w:ind w:left="0" w:firstLine="709"/>
        <w:jc w:val="both"/>
      </w:pPr>
      <w:r>
        <w:t>Необходимо проверить, совпадает ли данный список с бумажным вариантом, предоставленным РЦОИ</w:t>
      </w:r>
      <w:r w:rsidRPr="008F350D">
        <w:t>.</w:t>
      </w:r>
      <w:r>
        <w:t xml:space="preserve"> При наличии расхождений необходимо обратиться в РЦОИ.</w:t>
      </w:r>
    </w:p>
    <w:p w14:paraId="293A83B9" w14:textId="77777777" w:rsidR="006D106F" w:rsidRPr="008F350D" w:rsidRDefault="006D106F" w:rsidP="006D106F">
      <w:pPr>
        <w:pStyle w:val="a7"/>
        <w:spacing w:line="360" w:lineRule="auto"/>
        <w:ind w:left="709"/>
        <w:jc w:val="both"/>
      </w:pPr>
    </w:p>
    <w:p w14:paraId="44DC1E5B" w14:textId="77777777" w:rsidR="007B6ED2" w:rsidRPr="006D106F" w:rsidRDefault="007B6ED2" w:rsidP="006D106F">
      <w:pPr>
        <w:pStyle w:val="a7"/>
        <w:numPr>
          <w:ilvl w:val="0"/>
          <w:numId w:val="40"/>
        </w:numPr>
        <w:rPr>
          <w:rFonts w:eastAsia="Arial Unicode MS"/>
          <w:b/>
        </w:rPr>
      </w:pPr>
      <w:bookmarkStart w:id="39" w:name="_Toc503981633"/>
      <w:r w:rsidRPr="006D106F">
        <w:rPr>
          <w:rFonts w:eastAsia="Arial Unicode MS"/>
          <w:b/>
        </w:rPr>
        <w:t>Использование функционала модуля</w:t>
      </w:r>
      <w:bookmarkEnd w:id="39"/>
    </w:p>
    <w:p w14:paraId="4B857435" w14:textId="77777777" w:rsidR="007B6ED2" w:rsidRPr="00304A71" w:rsidRDefault="007B6ED2" w:rsidP="007B6ED2">
      <w:pPr>
        <w:ind w:firstLine="709"/>
      </w:pPr>
      <w:r w:rsidRPr="00304A71">
        <w:t xml:space="preserve">В Главном окне </w:t>
      </w:r>
      <w:r>
        <w:t>Модуля</w:t>
      </w:r>
      <w:r w:rsidRPr="00304A71">
        <w:t xml:space="preserve"> (</w:t>
      </w:r>
      <w:r>
        <w:t xml:space="preserve">См. </w:t>
      </w:r>
      <w:r w:rsidR="005A0254">
        <w:rPr>
          <w:bCs/>
        </w:rPr>
        <w:fldChar w:fldCharType="begin"/>
      </w:r>
      <w:r>
        <w:rPr>
          <w:bCs/>
        </w:rPr>
        <w:instrText xml:space="preserve"> REF _Ref503982164 \h </w:instrText>
      </w:r>
      <w:r w:rsidR="005A0254">
        <w:rPr>
          <w:bCs/>
        </w:rPr>
      </w:r>
      <w:r w:rsidR="005A0254">
        <w:rPr>
          <w:bCs/>
        </w:rPr>
        <w:fldChar w:fldCharType="separate"/>
      </w:r>
      <w:r w:rsidR="000343B1" w:rsidRPr="009C14C8">
        <w:t xml:space="preserve">Рисунок </w:t>
      </w:r>
      <w:r w:rsidR="000343B1">
        <w:rPr>
          <w:noProof/>
        </w:rPr>
        <w:t>3</w:t>
      </w:r>
      <w:r w:rsidR="005A0254">
        <w:rPr>
          <w:bCs/>
        </w:rPr>
        <w:fldChar w:fldCharType="end"/>
      </w:r>
      <w:r w:rsidRPr="00304A71">
        <w:t xml:space="preserve">) отображается </w:t>
      </w:r>
      <w:r>
        <w:t>следующая информация</w:t>
      </w:r>
      <w:r w:rsidRPr="00304A71">
        <w:t>:</w:t>
      </w:r>
    </w:p>
    <w:p w14:paraId="59C7E55A" w14:textId="77777777" w:rsidR="007B6ED2" w:rsidRDefault="007B6ED2" w:rsidP="007B6ED2">
      <w:pPr>
        <w:numPr>
          <w:ilvl w:val="0"/>
          <w:numId w:val="37"/>
        </w:numPr>
        <w:tabs>
          <w:tab w:val="left" w:pos="1134"/>
          <w:tab w:val="left" w:pos="1276"/>
          <w:tab w:val="left" w:pos="1418"/>
        </w:tabs>
        <w:spacing w:after="200"/>
        <w:ind w:left="0" w:firstLine="709"/>
        <w:jc w:val="both"/>
      </w:pPr>
      <w:r>
        <w:rPr>
          <w:b/>
        </w:rPr>
        <w:t>Регион</w:t>
      </w:r>
      <w:r w:rsidRPr="00304A71">
        <w:t xml:space="preserve">: в </w:t>
      </w:r>
      <w:r>
        <w:t>данном окне отображается код региона;</w:t>
      </w:r>
    </w:p>
    <w:p w14:paraId="64B68E33" w14:textId="77777777" w:rsidR="007B6ED2" w:rsidRPr="00304A71" w:rsidRDefault="007B6ED2" w:rsidP="006D106F">
      <w:pPr>
        <w:numPr>
          <w:ilvl w:val="0"/>
          <w:numId w:val="37"/>
        </w:numPr>
        <w:tabs>
          <w:tab w:val="left" w:pos="1134"/>
          <w:tab w:val="left" w:pos="1276"/>
          <w:tab w:val="left" w:pos="1418"/>
        </w:tabs>
        <w:ind w:left="0" w:firstLine="709"/>
        <w:jc w:val="both"/>
      </w:pPr>
      <w:r>
        <w:rPr>
          <w:b/>
        </w:rPr>
        <w:t>Код предмета</w:t>
      </w:r>
      <w:r w:rsidRPr="008F350D">
        <w:t>:</w:t>
      </w:r>
      <w:r>
        <w:t xml:space="preserve"> в данном окне отображается код предмета (для Итогового собеседования – 20);</w:t>
      </w:r>
    </w:p>
    <w:p w14:paraId="4A7A38EE" w14:textId="77777777" w:rsidR="007B6ED2" w:rsidRPr="00304A71" w:rsidRDefault="007B6ED2" w:rsidP="006D106F">
      <w:pPr>
        <w:numPr>
          <w:ilvl w:val="0"/>
          <w:numId w:val="37"/>
        </w:numPr>
        <w:tabs>
          <w:tab w:val="left" w:pos="1134"/>
          <w:tab w:val="left" w:pos="1276"/>
          <w:tab w:val="left" w:pos="1418"/>
        </w:tabs>
        <w:ind w:left="0" w:firstLine="709"/>
        <w:jc w:val="both"/>
      </w:pPr>
      <w:r>
        <w:rPr>
          <w:b/>
        </w:rPr>
        <w:t>Наименование предмета</w:t>
      </w:r>
      <w:r w:rsidRPr="00304A71">
        <w:t xml:space="preserve">: в </w:t>
      </w:r>
      <w:r>
        <w:t>данном окне отображается наименование предмета «Итоговое собеседование по русскому языку»;</w:t>
      </w:r>
    </w:p>
    <w:p w14:paraId="4DE6ECB5" w14:textId="77777777" w:rsidR="007B6ED2" w:rsidRPr="008F350D" w:rsidRDefault="007B6ED2" w:rsidP="006D106F">
      <w:pPr>
        <w:numPr>
          <w:ilvl w:val="0"/>
          <w:numId w:val="37"/>
        </w:numPr>
        <w:tabs>
          <w:tab w:val="left" w:pos="1134"/>
          <w:tab w:val="left" w:pos="1276"/>
          <w:tab w:val="left" w:pos="1418"/>
        </w:tabs>
        <w:ind w:left="0" w:firstLine="709"/>
        <w:jc w:val="both"/>
      </w:pPr>
      <w:r>
        <w:rPr>
          <w:b/>
        </w:rPr>
        <w:t>Код ОО</w:t>
      </w:r>
      <w:r>
        <w:t>: в данном окне отображается код образовательной организации</w:t>
      </w:r>
      <w:r>
        <w:rPr>
          <w:b/>
        </w:rPr>
        <w:t>;</w:t>
      </w:r>
    </w:p>
    <w:p w14:paraId="2F13CB53" w14:textId="77777777" w:rsidR="007B6ED2" w:rsidRPr="008F350D" w:rsidRDefault="007B6ED2" w:rsidP="006D106F">
      <w:pPr>
        <w:numPr>
          <w:ilvl w:val="0"/>
          <w:numId w:val="37"/>
        </w:numPr>
        <w:tabs>
          <w:tab w:val="left" w:pos="1134"/>
          <w:tab w:val="left" w:pos="1276"/>
          <w:tab w:val="left" w:pos="1418"/>
        </w:tabs>
        <w:ind w:left="0" w:firstLine="709"/>
        <w:jc w:val="both"/>
      </w:pPr>
      <w:r>
        <w:rPr>
          <w:b/>
        </w:rPr>
        <w:t xml:space="preserve">Код МСУ: </w:t>
      </w:r>
      <w:r w:rsidRPr="005035A3">
        <w:t>в данном окне отображается код органа муниципального самоуправления</w:t>
      </w:r>
      <w:r w:rsidRPr="008F350D">
        <w:t>;</w:t>
      </w:r>
    </w:p>
    <w:p w14:paraId="256BF463" w14:textId="77777777" w:rsidR="007B6ED2" w:rsidRPr="008F350D" w:rsidRDefault="007B6ED2" w:rsidP="006D106F">
      <w:pPr>
        <w:numPr>
          <w:ilvl w:val="0"/>
          <w:numId w:val="37"/>
        </w:numPr>
        <w:tabs>
          <w:tab w:val="left" w:pos="1134"/>
          <w:tab w:val="left" w:pos="1276"/>
          <w:tab w:val="left" w:pos="1418"/>
        </w:tabs>
        <w:ind w:left="0" w:firstLine="709"/>
        <w:jc w:val="both"/>
      </w:pPr>
      <w:r>
        <w:rPr>
          <w:b/>
        </w:rPr>
        <w:t xml:space="preserve">Дата проведения: </w:t>
      </w:r>
      <w:r>
        <w:t>в данном окне отображается дата проведения итогового устного собеседования</w:t>
      </w:r>
      <w:r w:rsidRPr="008F350D">
        <w:t>;</w:t>
      </w:r>
    </w:p>
    <w:p w14:paraId="398B4D83" w14:textId="77777777" w:rsidR="007B6ED2" w:rsidRPr="008F350D" w:rsidRDefault="007B6ED2" w:rsidP="006D106F">
      <w:pPr>
        <w:numPr>
          <w:ilvl w:val="0"/>
          <w:numId w:val="37"/>
        </w:numPr>
        <w:tabs>
          <w:tab w:val="clear" w:pos="1571"/>
          <w:tab w:val="left" w:pos="1134"/>
          <w:tab w:val="num" w:pos="1276"/>
        </w:tabs>
        <w:ind w:left="0" w:firstLine="709"/>
        <w:jc w:val="both"/>
      </w:pPr>
      <w:r>
        <w:rPr>
          <w:b/>
        </w:rPr>
        <w:t xml:space="preserve">ФИО участника: </w:t>
      </w:r>
      <w:r w:rsidRPr="008F350D">
        <w:t xml:space="preserve">указана информация </w:t>
      </w:r>
      <w:r>
        <w:t>о фамилии, имени и отчестве участника</w:t>
      </w:r>
      <w:r w:rsidRPr="008F350D">
        <w:t>;</w:t>
      </w:r>
    </w:p>
    <w:p w14:paraId="3029625F" w14:textId="77777777" w:rsidR="007B6ED2" w:rsidRPr="006B2D53" w:rsidRDefault="007B6ED2" w:rsidP="006D106F">
      <w:pPr>
        <w:numPr>
          <w:ilvl w:val="0"/>
          <w:numId w:val="37"/>
        </w:numPr>
        <w:tabs>
          <w:tab w:val="left" w:pos="1134"/>
        </w:tabs>
        <w:ind w:left="0" w:firstLine="709"/>
        <w:jc w:val="both"/>
      </w:pPr>
      <w:r>
        <w:rPr>
          <w:b/>
        </w:rPr>
        <w:t xml:space="preserve">Класс: </w:t>
      </w:r>
      <w:r w:rsidRPr="00A80E3D">
        <w:t>указана информация о классе участника</w:t>
      </w:r>
      <w:r w:rsidRPr="008F350D">
        <w:t>;</w:t>
      </w:r>
    </w:p>
    <w:p w14:paraId="3EAFB0CD" w14:textId="77777777" w:rsidR="007B6ED2" w:rsidRDefault="007B6ED2" w:rsidP="006D106F">
      <w:pPr>
        <w:numPr>
          <w:ilvl w:val="0"/>
          <w:numId w:val="37"/>
        </w:numPr>
        <w:tabs>
          <w:tab w:val="left" w:pos="1134"/>
        </w:tabs>
        <w:ind w:left="0" w:firstLine="709"/>
        <w:jc w:val="both"/>
      </w:pPr>
      <w:r>
        <w:rPr>
          <w:b/>
        </w:rPr>
        <w:t xml:space="preserve">Номер аудитории: </w:t>
      </w:r>
      <w:r w:rsidRPr="008F350D">
        <w:t xml:space="preserve">информация </w:t>
      </w:r>
      <w:r w:rsidRPr="00304A71">
        <w:t xml:space="preserve">о </w:t>
      </w:r>
      <w:r>
        <w:t xml:space="preserve">номере аудитории, в которой проходило </w:t>
      </w:r>
      <w:r w:rsidR="00794FDB">
        <w:t>ИС</w:t>
      </w:r>
      <w:r>
        <w:t>;</w:t>
      </w:r>
    </w:p>
    <w:p w14:paraId="751E7D97" w14:textId="77777777" w:rsidR="007B6ED2" w:rsidRDefault="007B6ED2" w:rsidP="006D106F">
      <w:pPr>
        <w:numPr>
          <w:ilvl w:val="0"/>
          <w:numId w:val="37"/>
        </w:numPr>
        <w:tabs>
          <w:tab w:val="left" w:pos="1134"/>
        </w:tabs>
        <w:ind w:left="0" w:firstLine="709"/>
        <w:jc w:val="both"/>
      </w:pPr>
      <w:r>
        <w:rPr>
          <w:b/>
        </w:rPr>
        <w:t>Серия паспорта:</w:t>
      </w:r>
      <w:r>
        <w:t xml:space="preserve"> указана информация о серии паспорта участника итогового собеседования;</w:t>
      </w:r>
    </w:p>
    <w:p w14:paraId="2DC4F0E2" w14:textId="77777777" w:rsidR="007B6ED2" w:rsidRDefault="007B6ED2" w:rsidP="006D106F">
      <w:pPr>
        <w:numPr>
          <w:ilvl w:val="0"/>
          <w:numId w:val="37"/>
        </w:numPr>
        <w:tabs>
          <w:tab w:val="left" w:pos="1134"/>
        </w:tabs>
        <w:ind w:left="0" w:firstLine="709"/>
        <w:jc w:val="both"/>
      </w:pPr>
      <w:r>
        <w:rPr>
          <w:b/>
        </w:rPr>
        <w:t>Номер паспорта:</w:t>
      </w:r>
      <w:r>
        <w:t xml:space="preserve"> указана информация о номере паспорта участника итогового собеседования;</w:t>
      </w:r>
    </w:p>
    <w:p w14:paraId="7759DEA5" w14:textId="77777777" w:rsidR="007B6ED2" w:rsidRDefault="007B6ED2" w:rsidP="006D106F">
      <w:pPr>
        <w:numPr>
          <w:ilvl w:val="0"/>
          <w:numId w:val="37"/>
        </w:numPr>
        <w:tabs>
          <w:tab w:val="left" w:pos="1134"/>
        </w:tabs>
        <w:ind w:left="0" w:firstLine="709"/>
        <w:jc w:val="both"/>
      </w:pPr>
      <w:r>
        <w:rPr>
          <w:b/>
        </w:rPr>
        <w:t>Номер варианта</w:t>
      </w:r>
      <w:r w:rsidRPr="008F350D">
        <w:rPr>
          <w:b/>
        </w:rPr>
        <w:t>:</w:t>
      </w:r>
      <w:r w:rsidR="009C009A">
        <w:rPr>
          <w:b/>
        </w:rPr>
        <w:t xml:space="preserve"> </w:t>
      </w:r>
      <w:r>
        <w:t>указывается номер варианта КИМ участника итогового собеседования;</w:t>
      </w:r>
    </w:p>
    <w:p w14:paraId="4DBF6A42" w14:textId="77777777" w:rsidR="007B6ED2" w:rsidRDefault="007B6ED2" w:rsidP="006D106F">
      <w:pPr>
        <w:numPr>
          <w:ilvl w:val="0"/>
          <w:numId w:val="37"/>
        </w:numPr>
        <w:tabs>
          <w:tab w:val="left" w:pos="1134"/>
        </w:tabs>
        <w:ind w:left="0" w:firstLine="709"/>
        <w:jc w:val="both"/>
      </w:pPr>
      <w:r>
        <w:rPr>
          <w:b/>
        </w:rPr>
        <w:t>Критерии оценивания:</w:t>
      </w:r>
      <w:r>
        <w:t xml:space="preserve"> критерии оценивания ответа участника (1-19);</w:t>
      </w:r>
    </w:p>
    <w:p w14:paraId="435C4BCE" w14:textId="77777777" w:rsidR="007B6ED2" w:rsidRDefault="007B6ED2" w:rsidP="006D106F">
      <w:pPr>
        <w:numPr>
          <w:ilvl w:val="0"/>
          <w:numId w:val="37"/>
        </w:numPr>
        <w:tabs>
          <w:tab w:val="left" w:pos="1134"/>
        </w:tabs>
        <w:ind w:left="0" w:firstLine="709"/>
        <w:jc w:val="both"/>
      </w:pPr>
      <w:r>
        <w:rPr>
          <w:b/>
        </w:rPr>
        <w:t>Зачет:</w:t>
      </w:r>
      <w:r>
        <w:t xml:space="preserve"> отметка о зачете;</w:t>
      </w:r>
    </w:p>
    <w:p w14:paraId="46D4F1E8" w14:textId="77777777" w:rsidR="007B6ED2" w:rsidRDefault="007B6ED2" w:rsidP="006D106F">
      <w:pPr>
        <w:numPr>
          <w:ilvl w:val="0"/>
          <w:numId w:val="37"/>
        </w:numPr>
        <w:tabs>
          <w:tab w:val="left" w:pos="1134"/>
        </w:tabs>
        <w:ind w:left="0" w:firstLine="709"/>
        <w:jc w:val="both"/>
      </w:pPr>
      <w:r>
        <w:rPr>
          <w:b/>
        </w:rPr>
        <w:t>ФИО эксперта:</w:t>
      </w:r>
      <w:r w:rsidR="009C009A">
        <w:rPr>
          <w:b/>
        </w:rPr>
        <w:t xml:space="preserve"> </w:t>
      </w:r>
      <w:r w:rsidRPr="008F350D">
        <w:t xml:space="preserve">указана информация </w:t>
      </w:r>
      <w:r>
        <w:t>о фамилии, имени и отчестве эксперта.</w:t>
      </w:r>
    </w:p>
    <w:p w14:paraId="7251237A" w14:textId="3E744D0D" w:rsidR="007B6ED2" w:rsidRDefault="007B6ED2" w:rsidP="007B6ED2">
      <w:pPr>
        <w:tabs>
          <w:tab w:val="left" w:pos="1134"/>
        </w:tabs>
        <w:spacing w:after="200"/>
        <w:ind w:firstLine="709"/>
      </w:pPr>
      <w:r>
        <w:t>Необходимо вносить данные по образу данных в поле «ФИО участника» (</w:t>
      </w:r>
      <w:r w:rsidR="00840F36">
        <w:t>например</w:t>
      </w:r>
      <w:r>
        <w:t>:</w:t>
      </w:r>
      <w:r w:rsidR="009C009A">
        <w:t xml:space="preserve"> </w:t>
      </w:r>
      <w:r>
        <w:t>Иванов ИИ).</w:t>
      </w:r>
    </w:p>
    <w:p w14:paraId="2DCAE320" w14:textId="77777777" w:rsidR="007B6ED2" w:rsidRDefault="007B6ED2" w:rsidP="007B6ED2">
      <w:pPr>
        <w:ind w:firstLine="709"/>
      </w:pPr>
      <w:r w:rsidRPr="00C828E7">
        <w:t xml:space="preserve">Обратите внимание, что поля «Регион», «Код предмета», «Наименование предмета», «Код ОО», «Код МСУ», «Дата проведения», «ФИО участника», «Класс», «Серия паспорта», «Номер паспорта» являются предзаполненными. Редактирование данных полей невозможно. </w:t>
      </w:r>
      <w:r>
        <w:t xml:space="preserve">В случае неявки участника необходимо указать «Н» в поле «Номер кабинета». При этом остальные поля по неявившемуся участнику заполнять не надо. </w:t>
      </w:r>
      <w:r w:rsidRPr="00C828E7">
        <w:t xml:space="preserve">В случае несовпадения каких-либо данных </w:t>
      </w:r>
      <w:r>
        <w:t xml:space="preserve">необходимо </w:t>
      </w:r>
      <w:r w:rsidRPr="00C828E7">
        <w:t>обратиться в РЦОИ.</w:t>
      </w:r>
    </w:p>
    <w:p w14:paraId="5B781A5D" w14:textId="77777777" w:rsidR="007B6ED2" w:rsidRDefault="007B6ED2" w:rsidP="007B6ED2">
      <w:pPr>
        <w:ind w:firstLine="709"/>
      </w:pPr>
      <w:r>
        <w:t xml:space="preserve">Также в Модуле присутствует окно навигации для переключения между страницами </w:t>
      </w:r>
      <w:r w:rsidRPr="006630B1">
        <w:t>(См.</w:t>
      </w:r>
      <w:r w:rsidRPr="00180895">
        <w:rPr>
          <w:bCs/>
        </w:rPr>
        <w:t xml:space="preserve"> рисунок ниже</w:t>
      </w:r>
      <w:r w:rsidRPr="006630B1">
        <w:t>):</w:t>
      </w:r>
    </w:p>
    <w:p w14:paraId="29985686" w14:textId="77777777" w:rsidR="007B6ED2" w:rsidRDefault="007B6ED2" w:rsidP="007B6ED2">
      <w:pPr>
        <w:keepNext/>
        <w:jc w:val="center"/>
      </w:pPr>
      <w:r>
        <w:rPr>
          <w:noProof/>
        </w:rPr>
        <w:drawing>
          <wp:inline distT="0" distB="0" distL="0" distR="0" wp14:anchorId="6D030DEE" wp14:editId="293A48B1">
            <wp:extent cx="1574359" cy="2613851"/>
            <wp:effectExtent l="0" t="0" r="6985" b="0"/>
            <wp:docPr id="77" name="Рисунок 9" descr="C:\Users\Ikuklin\Desktop\Screenshot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Ikuklin\Desktop\Screenshot_6.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574591" cy="2614236"/>
                    </a:xfrm>
                    <a:prstGeom prst="rect">
                      <a:avLst/>
                    </a:prstGeom>
                    <a:noFill/>
                    <a:ln>
                      <a:noFill/>
                    </a:ln>
                  </pic:spPr>
                </pic:pic>
              </a:graphicData>
            </a:graphic>
          </wp:inline>
        </w:drawing>
      </w:r>
    </w:p>
    <w:p w14:paraId="543C2C5E" w14:textId="77777777" w:rsidR="007B6ED2" w:rsidRPr="009C14C8" w:rsidRDefault="007B6ED2" w:rsidP="007B6ED2">
      <w:pPr>
        <w:pStyle w:val="afe"/>
        <w:jc w:val="center"/>
      </w:pPr>
      <w:r w:rsidRPr="009C14C8">
        <w:t xml:space="preserve">Рисунок </w:t>
      </w:r>
      <w:r w:rsidR="005A0254">
        <w:fldChar w:fldCharType="begin"/>
      </w:r>
      <w:r w:rsidR="004B6D61">
        <w:instrText xml:space="preserve"> SEQ Рисунок \* ARABIC </w:instrText>
      </w:r>
      <w:r w:rsidR="005A0254">
        <w:fldChar w:fldCharType="separate"/>
      </w:r>
      <w:r w:rsidR="000343B1">
        <w:rPr>
          <w:noProof/>
        </w:rPr>
        <w:t>4</w:t>
      </w:r>
      <w:r w:rsidR="005A0254">
        <w:rPr>
          <w:noProof/>
        </w:rPr>
        <w:fldChar w:fldCharType="end"/>
      </w:r>
      <w:r w:rsidRPr="009C14C8">
        <w:t>. Окно навигации для переключения между страницами</w:t>
      </w:r>
    </w:p>
    <w:p w14:paraId="237EFC40" w14:textId="4657FD82" w:rsidR="007B6ED2" w:rsidRPr="00200220" w:rsidRDefault="007B6ED2" w:rsidP="009C009A">
      <w:pPr>
        <w:spacing w:before="40"/>
        <w:ind w:firstLine="709"/>
        <w:jc w:val="both"/>
      </w:pPr>
      <w:r w:rsidRPr="00200220">
        <w:t xml:space="preserve">После завершения итогового собеседования технический специалист, либо иное назначенное руководителем ОО лицо, используя ведомость проведения итогового собеседования в аудитории и протоколы экспертов для оценивания ответов участников итогового собеседования, переносит в специализированную форму для внесения информации из протоколов оценивания итогового собеседования следующую информацию для каждого внесенного ранее участника (См. </w:t>
      </w:r>
      <w:r w:rsidR="005A0254">
        <w:rPr>
          <w:bCs/>
        </w:rPr>
        <w:fldChar w:fldCharType="begin"/>
      </w:r>
      <w:r>
        <w:rPr>
          <w:bCs/>
        </w:rPr>
        <w:instrText xml:space="preserve"> REF _Ref503982214 \h </w:instrText>
      </w:r>
      <w:r w:rsidR="005A0254">
        <w:rPr>
          <w:bCs/>
        </w:rPr>
      </w:r>
      <w:r w:rsidR="005A0254">
        <w:rPr>
          <w:bCs/>
        </w:rPr>
        <w:fldChar w:fldCharType="separate"/>
      </w:r>
      <w:r w:rsidR="000343B1" w:rsidRPr="009C14C8">
        <w:t xml:space="preserve">Рисунок </w:t>
      </w:r>
      <w:r w:rsidR="000343B1">
        <w:rPr>
          <w:noProof/>
        </w:rPr>
        <w:t>5</w:t>
      </w:r>
      <w:r w:rsidR="005A0254">
        <w:rPr>
          <w:bCs/>
        </w:rPr>
        <w:fldChar w:fldCharType="end"/>
      </w:r>
      <w:r w:rsidRPr="00200220">
        <w:t>):</w:t>
      </w:r>
    </w:p>
    <w:p w14:paraId="599FDE84" w14:textId="77777777" w:rsidR="007B6ED2" w:rsidRDefault="007B6ED2" w:rsidP="009C009A">
      <w:pPr>
        <w:pStyle w:val="a7"/>
        <w:numPr>
          <w:ilvl w:val="0"/>
          <w:numId w:val="32"/>
        </w:numPr>
        <w:ind w:left="0" w:firstLine="709"/>
        <w:jc w:val="both"/>
        <w:rPr>
          <w:color w:val="000000"/>
        </w:rPr>
      </w:pPr>
      <w:r w:rsidRPr="00A030E8">
        <w:rPr>
          <w:color w:val="000000"/>
        </w:rPr>
        <w:t xml:space="preserve">номер </w:t>
      </w:r>
      <w:r>
        <w:rPr>
          <w:color w:val="000000"/>
        </w:rPr>
        <w:t>аудитории</w:t>
      </w:r>
      <w:r w:rsidRPr="00A030E8">
        <w:rPr>
          <w:color w:val="000000"/>
        </w:rPr>
        <w:t>;</w:t>
      </w:r>
    </w:p>
    <w:p w14:paraId="652861CA" w14:textId="77777777" w:rsidR="007B6ED2" w:rsidRPr="00A030E8" w:rsidRDefault="007B6ED2" w:rsidP="009C009A">
      <w:pPr>
        <w:pStyle w:val="a7"/>
        <w:numPr>
          <w:ilvl w:val="0"/>
          <w:numId w:val="32"/>
        </w:numPr>
        <w:ind w:left="0" w:firstLine="709"/>
        <w:jc w:val="both"/>
        <w:rPr>
          <w:color w:val="000000"/>
        </w:rPr>
      </w:pPr>
      <w:r>
        <w:rPr>
          <w:color w:val="000000"/>
        </w:rPr>
        <w:t>номер варианта;</w:t>
      </w:r>
    </w:p>
    <w:p w14:paraId="593C7B8A" w14:textId="77777777" w:rsidR="007B6ED2" w:rsidRPr="00A030E8" w:rsidRDefault="007B6ED2" w:rsidP="009C009A">
      <w:pPr>
        <w:pStyle w:val="a7"/>
        <w:numPr>
          <w:ilvl w:val="0"/>
          <w:numId w:val="32"/>
        </w:numPr>
        <w:ind w:left="0" w:firstLine="709"/>
        <w:jc w:val="both"/>
        <w:rPr>
          <w:color w:val="000000"/>
        </w:rPr>
      </w:pPr>
      <w:r w:rsidRPr="00A030E8">
        <w:rPr>
          <w:color w:val="000000"/>
        </w:rPr>
        <w:t>баллы согласно критериям оценивания;</w:t>
      </w:r>
    </w:p>
    <w:p w14:paraId="005C5253" w14:textId="77777777" w:rsidR="007B6ED2" w:rsidRDefault="007B6ED2" w:rsidP="009C009A">
      <w:pPr>
        <w:pStyle w:val="a7"/>
        <w:numPr>
          <w:ilvl w:val="0"/>
          <w:numId w:val="32"/>
        </w:numPr>
        <w:ind w:left="0" w:firstLine="709"/>
        <w:jc w:val="both"/>
        <w:rPr>
          <w:color w:val="000000"/>
        </w:rPr>
      </w:pPr>
      <w:r w:rsidRPr="00A030E8">
        <w:rPr>
          <w:color w:val="000000"/>
        </w:rPr>
        <w:t>общий балл;</w:t>
      </w:r>
    </w:p>
    <w:p w14:paraId="70CEF0EC" w14:textId="77777777" w:rsidR="007B6ED2" w:rsidRPr="00F84F67" w:rsidRDefault="007B6ED2" w:rsidP="009C009A">
      <w:pPr>
        <w:pStyle w:val="a7"/>
        <w:numPr>
          <w:ilvl w:val="0"/>
          <w:numId w:val="32"/>
        </w:numPr>
        <w:ind w:left="0" w:firstLine="709"/>
        <w:jc w:val="both"/>
        <w:rPr>
          <w:color w:val="000000"/>
        </w:rPr>
      </w:pPr>
      <w:r w:rsidRPr="00A030E8">
        <w:t>метку зачет</w:t>
      </w:r>
      <w:r w:rsidRPr="00EB071E">
        <w:t>/</w:t>
      </w:r>
      <w:r w:rsidRPr="00A030E8">
        <w:t>незачет</w:t>
      </w:r>
      <w:r>
        <w:rPr>
          <w:color w:val="000000"/>
        </w:rPr>
        <w:t>;</w:t>
      </w:r>
    </w:p>
    <w:p w14:paraId="4DFD8579" w14:textId="77777777" w:rsidR="007B6ED2" w:rsidRPr="00F84F67" w:rsidRDefault="007B6ED2" w:rsidP="009C009A">
      <w:pPr>
        <w:pStyle w:val="a7"/>
        <w:numPr>
          <w:ilvl w:val="0"/>
          <w:numId w:val="32"/>
        </w:numPr>
        <w:ind w:left="0" w:firstLine="709"/>
        <w:jc w:val="both"/>
        <w:rPr>
          <w:color w:val="000000"/>
        </w:rPr>
      </w:pPr>
      <w:r w:rsidRPr="00A030E8">
        <w:t>ФИО эксперта</w:t>
      </w:r>
      <w:r>
        <w:rPr>
          <w:color w:val="000000"/>
        </w:rPr>
        <w:t>.</w:t>
      </w:r>
    </w:p>
    <w:p w14:paraId="11F63EDD" w14:textId="77777777" w:rsidR="007B6ED2" w:rsidRPr="00A95436" w:rsidRDefault="007B6ED2" w:rsidP="007B6ED2">
      <w:pPr>
        <w:keepNext/>
        <w:jc w:val="center"/>
        <w:rPr>
          <w:noProof/>
        </w:rPr>
      </w:pPr>
      <w:r>
        <w:rPr>
          <w:noProof/>
        </w:rPr>
        <w:drawing>
          <wp:inline distT="0" distB="0" distL="0" distR="0" wp14:anchorId="3C037110" wp14:editId="6B154694">
            <wp:extent cx="5825417" cy="3185652"/>
            <wp:effectExtent l="19050" t="0" r="3883" b="0"/>
            <wp:docPr id="7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srcRect/>
                    <a:stretch>
                      <a:fillRect/>
                    </a:stretch>
                  </pic:blipFill>
                  <pic:spPr bwMode="auto">
                    <a:xfrm>
                      <a:off x="0" y="0"/>
                      <a:ext cx="5824245" cy="3185011"/>
                    </a:xfrm>
                    <a:prstGeom prst="rect">
                      <a:avLst/>
                    </a:prstGeom>
                    <a:noFill/>
                    <a:ln w="9525">
                      <a:noFill/>
                      <a:miter lim="800000"/>
                      <a:headEnd/>
                      <a:tailEnd/>
                    </a:ln>
                  </pic:spPr>
                </pic:pic>
              </a:graphicData>
            </a:graphic>
          </wp:inline>
        </w:drawing>
      </w:r>
    </w:p>
    <w:p w14:paraId="2ED657D6" w14:textId="77777777" w:rsidR="007B6ED2" w:rsidRDefault="007B6ED2" w:rsidP="007B6ED2">
      <w:pPr>
        <w:keepNext/>
        <w:jc w:val="center"/>
        <w:rPr>
          <w:noProof/>
        </w:rPr>
      </w:pPr>
      <w:r>
        <w:rPr>
          <w:noProof/>
        </w:rPr>
        <w:drawing>
          <wp:inline distT="0" distB="0" distL="0" distR="0" wp14:anchorId="2A419ED1" wp14:editId="327685ED">
            <wp:extent cx="6105525" cy="3338830"/>
            <wp:effectExtent l="19050" t="0" r="9525" b="0"/>
            <wp:docPr id="7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6105525" cy="3338830"/>
                    </a:xfrm>
                    <a:prstGeom prst="rect">
                      <a:avLst/>
                    </a:prstGeom>
                    <a:noFill/>
                    <a:ln w="9525">
                      <a:noFill/>
                      <a:miter lim="800000"/>
                      <a:headEnd/>
                      <a:tailEnd/>
                    </a:ln>
                  </pic:spPr>
                </pic:pic>
              </a:graphicData>
            </a:graphic>
          </wp:inline>
        </w:drawing>
      </w:r>
    </w:p>
    <w:p w14:paraId="6FF48561" w14:textId="77777777" w:rsidR="007B6ED2" w:rsidRPr="009C14C8" w:rsidRDefault="007B6ED2" w:rsidP="007B6ED2">
      <w:pPr>
        <w:pStyle w:val="afe"/>
        <w:jc w:val="center"/>
        <w:rPr>
          <w:rFonts w:eastAsia="Times New Roman"/>
        </w:rPr>
      </w:pPr>
      <w:bookmarkStart w:id="40" w:name="_Ref503982214"/>
      <w:r w:rsidRPr="009C14C8">
        <w:t xml:space="preserve">Рисунок </w:t>
      </w:r>
      <w:r w:rsidR="005A0254">
        <w:fldChar w:fldCharType="begin"/>
      </w:r>
      <w:r w:rsidR="004B6D61">
        <w:instrText xml:space="preserve"> SEQ Рисунок \* ARABIC </w:instrText>
      </w:r>
      <w:r w:rsidR="005A0254">
        <w:fldChar w:fldCharType="separate"/>
      </w:r>
      <w:r w:rsidR="000343B1">
        <w:rPr>
          <w:noProof/>
        </w:rPr>
        <w:t>5</w:t>
      </w:r>
      <w:r w:rsidR="005A0254">
        <w:rPr>
          <w:noProof/>
        </w:rPr>
        <w:fldChar w:fldCharType="end"/>
      </w:r>
      <w:bookmarkEnd w:id="40"/>
      <w:r w:rsidRPr="009C14C8">
        <w:t xml:space="preserve">. Перенос результатов оценивания </w:t>
      </w:r>
      <w:r>
        <w:t>и</w:t>
      </w:r>
      <w:r w:rsidRPr="009C14C8">
        <w:t>тогового собеседования</w:t>
      </w:r>
    </w:p>
    <w:p w14:paraId="12ADD5E0" w14:textId="77777777" w:rsidR="007B6ED2" w:rsidRDefault="007B6ED2" w:rsidP="009C009A">
      <w:pPr>
        <w:tabs>
          <w:tab w:val="num" w:pos="0"/>
        </w:tabs>
        <w:spacing w:before="40"/>
        <w:jc w:val="both"/>
      </w:pPr>
      <w:r>
        <w:rPr>
          <w:b/>
        </w:rPr>
        <w:tab/>
      </w:r>
      <w:r>
        <w:t xml:space="preserve">Затем необходимо проверить корректность заполненных данных. Для этого необходимо нажать кнопку «Проверить». При наличии ошибок откроется окно «Просмотр ошибок» (См. </w:t>
      </w:r>
      <w:r w:rsidRPr="00180895">
        <w:rPr>
          <w:bCs/>
        </w:rPr>
        <w:t xml:space="preserve"> рисунок ниже</w:t>
      </w:r>
      <w:r>
        <w:t>):</w:t>
      </w:r>
    </w:p>
    <w:p w14:paraId="31F29AC3" w14:textId="77777777" w:rsidR="007B6ED2" w:rsidRDefault="007B6ED2" w:rsidP="007B6ED2">
      <w:pPr>
        <w:keepNext/>
        <w:spacing w:before="40"/>
        <w:jc w:val="center"/>
      </w:pPr>
      <w:r>
        <w:rPr>
          <w:noProof/>
        </w:rPr>
        <w:drawing>
          <wp:inline distT="0" distB="0" distL="0" distR="0" wp14:anchorId="07FCB250" wp14:editId="0451590B">
            <wp:extent cx="2361565" cy="1693545"/>
            <wp:effectExtent l="0" t="0" r="0" b="0"/>
            <wp:docPr id="80" name="Рисунок 26" descr="C:\Users\Ikuklin\Desktop\Screensho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kuklin\Desktop\Screenshot_1.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361565" cy="1693545"/>
                    </a:xfrm>
                    <a:prstGeom prst="rect">
                      <a:avLst/>
                    </a:prstGeom>
                    <a:noFill/>
                    <a:ln>
                      <a:noFill/>
                    </a:ln>
                  </pic:spPr>
                </pic:pic>
              </a:graphicData>
            </a:graphic>
          </wp:inline>
        </w:drawing>
      </w:r>
    </w:p>
    <w:p w14:paraId="43280102" w14:textId="77777777" w:rsidR="007B6ED2" w:rsidRDefault="007B6ED2" w:rsidP="007B6ED2">
      <w:pPr>
        <w:pStyle w:val="afe"/>
        <w:jc w:val="center"/>
      </w:pPr>
      <w:r w:rsidRPr="009C14C8">
        <w:t xml:space="preserve">Рисунок </w:t>
      </w:r>
      <w:r w:rsidR="005A0254">
        <w:fldChar w:fldCharType="begin"/>
      </w:r>
      <w:r w:rsidR="004B6D61">
        <w:instrText xml:space="preserve"> SEQ Рисунок \* ARABIC </w:instrText>
      </w:r>
      <w:r w:rsidR="005A0254">
        <w:fldChar w:fldCharType="separate"/>
      </w:r>
      <w:r w:rsidR="000343B1">
        <w:rPr>
          <w:noProof/>
        </w:rPr>
        <w:t>6</w:t>
      </w:r>
      <w:r w:rsidR="005A0254">
        <w:rPr>
          <w:noProof/>
        </w:rPr>
        <w:fldChar w:fldCharType="end"/>
      </w:r>
      <w:r w:rsidRPr="009C14C8">
        <w:t>. Просмотр ошибок</w:t>
      </w:r>
    </w:p>
    <w:p w14:paraId="70BB7F38" w14:textId="77777777" w:rsidR="007B6ED2" w:rsidRDefault="007B6ED2" w:rsidP="007B6ED2">
      <w:r>
        <w:tab/>
        <w:t xml:space="preserve">Также необходимо учитывать, что ошибки могут присутствовать во всех листах. При этом станут активными синие стрелки для переключения между ошибочными страницами (См. </w:t>
      </w:r>
      <w:r w:rsidRPr="00180895">
        <w:rPr>
          <w:bCs/>
        </w:rPr>
        <w:t xml:space="preserve"> рисунок ниже</w:t>
      </w:r>
      <w:r>
        <w:t>):</w:t>
      </w:r>
    </w:p>
    <w:p w14:paraId="640C6AD9" w14:textId="77777777" w:rsidR="007B6ED2" w:rsidRDefault="006759AE" w:rsidP="007B6ED2">
      <w:pPr>
        <w:keepNext/>
        <w:jc w:val="center"/>
      </w:pPr>
      <w:r>
        <w:rPr>
          <w:noProof/>
        </w:rPr>
        <mc:AlternateContent>
          <mc:Choice Requires="wps">
            <w:drawing>
              <wp:anchor distT="0" distB="0" distL="114300" distR="114300" simplePos="0" relativeHeight="251660288" behindDoc="0" locked="0" layoutInCell="1" allowOverlap="1" wp14:anchorId="3FD1B464" wp14:editId="6B023F69">
                <wp:simplePos x="0" y="0"/>
                <wp:positionH relativeFrom="column">
                  <wp:posOffset>4053840</wp:posOffset>
                </wp:positionH>
                <wp:positionV relativeFrom="paragraph">
                  <wp:posOffset>211455</wp:posOffset>
                </wp:positionV>
                <wp:extent cx="548640" cy="262255"/>
                <wp:effectExtent l="19050" t="19050" r="41910" b="42545"/>
                <wp:wrapNone/>
                <wp:docPr id="1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62255"/>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720D63" id="Rectangle 2" o:spid="_x0000_s1026" style="position:absolute;margin-left:319.2pt;margin-top:16.65pt;width:43.2pt;height:20.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" filled="f" strokecolor="red" strokeweight="4.5pt"/>
            </w:pict>
          </mc:Fallback>
        </mc:AlternateContent>
      </w:r>
      <w:r>
        <w:rPr>
          <w:noProof/>
        </w:rPr>
        <mc:AlternateContent>
          <mc:Choice Requires="wps">
            <w:drawing>
              <wp:anchor distT="0" distB="0" distL="114300" distR="114300" simplePos="0" relativeHeight="251661312" behindDoc="0" locked="0" layoutInCell="1" allowOverlap="1" wp14:anchorId="50478C3D" wp14:editId="63DBEBFB">
                <wp:simplePos x="0" y="0"/>
                <wp:positionH relativeFrom="column">
                  <wp:posOffset>1179830</wp:posOffset>
                </wp:positionH>
                <wp:positionV relativeFrom="paragraph">
                  <wp:posOffset>1404620</wp:posOffset>
                </wp:positionV>
                <wp:extent cx="326390" cy="937895"/>
                <wp:effectExtent l="19050" t="19050" r="35560" b="33655"/>
                <wp:wrapNone/>
                <wp:docPr id="1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390" cy="937895"/>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0EF562" id="Rectangle 3" o:spid="_x0000_s1026" style="position:absolute;margin-left:92.9pt;margin-top:110.6pt;width:25.7pt;height:73.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" filled="f" strokecolor="red" strokeweight="4.5pt"/>
            </w:pict>
          </mc:Fallback>
        </mc:AlternateContent>
      </w:r>
      <w:r w:rsidR="007B6ED2">
        <w:rPr>
          <w:noProof/>
        </w:rPr>
        <w:drawing>
          <wp:inline distT="0" distB="0" distL="0" distR="0" wp14:anchorId="06F8E4A3" wp14:editId="1567FCA3">
            <wp:extent cx="3638550" cy="2967860"/>
            <wp:effectExtent l="0" t="0" r="0" b="0"/>
            <wp:docPr id="81" name="Рисунок 5" descr="C:\Users\Ikuklin\Desktop\^EFB12A4F87E8AB37FBA9BE357F91FFC44C6CDD7C958764573A^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kuklin\Desktop\^EFB12A4F87E8AB37FBA9BE357F91FFC44C6CDD7C958764573A^pimgpsh_fullsize_distr.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650423" cy="2977545"/>
                    </a:xfrm>
                    <a:prstGeom prst="rect">
                      <a:avLst/>
                    </a:prstGeom>
                    <a:noFill/>
                    <a:ln>
                      <a:noFill/>
                    </a:ln>
                  </pic:spPr>
                </pic:pic>
              </a:graphicData>
            </a:graphic>
          </wp:inline>
        </w:drawing>
      </w:r>
    </w:p>
    <w:p w14:paraId="4B6BE910" w14:textId="77777777" w:rsidR="007B6ED2" w:rsidRPr="009C14C8" w:rsidRDefault="007B6ED2" w:rsidP="007B6ED2">
      <w:pPr>
        <w:pStyle w:val="afe"/>
        <w:jc w:val="center"/>
      </w:pPr>
      <w:r w:rsidRPr="009C14C8">
        <w:t xml:space="preserve">Рисунок </w:t>
      </w:r>
      <w:r w:rsidR="005A0254">
        <w:fldChar w:fldCharType="begin"/>
      </w:r>
      <w:r w:rsidR="004B6D61">
        <w:instrText xml:space="preserve"> SEQ Рисунок \* ARABIC </w:instrText>
      </w:r>
      <w:r w:rsidR="005A0254">
        <w:fldChar w:fldCharType="separate"/>
      </w:r>
      <w:r w:rsidR="000343B1">
        <w:rPr>
          <w:noProof/>
        </w:rPr>
        <w:t>7</w:t>
      </w:r>
      <w:r w:rsidR="005A0254">
        <w:rPr>
          <w:noProof/>
        </w:rPr>
        <w:fldChar w:fldCharType="end"/>
      </w:r>
      <w:r w:rsidRPr="009C14C8">
        <w:t>. Переключение между ошибочными страницами</w:t>
      </w:r>
    </w:p>
    <w:p w14:paraId="05D8E9AD" w14:textId="77777777" w:rsidR="007B6ED2" w:rsidRDefault="007B6ED2" w:rsidP="007B6ED2">
      <w:pPr>
        <w:pStyle w:val="a7"/>
        <w:spacing w:before="240"/>
        <w:ind w:left="1134"/>
        <w:rPr>
          <w:b/>
        </w:rPr>
      </w:pPr>
      <w:r>
        <w:rPr>
          <w:b/>
        </w:rPr>
        <w:tab/>
      </w:r>
    </w:p>
    <w:p w14:paraId="6D8943AC" w14:textId="77777777" w:rsidR="007B6ED2" w:rsidRDefault="007B6ED2" w:rsidP="007B6ED2">
      <w:pPr>
        <w:pStyle w:val="a7"/>
        <w:spacing w:before="240"/>
        <w:ind w:left="1134"/>
        <w:rPr>
          <w:b/>
        </w:rPr>
      </w:pPr>
      <w:r>
        <w:rPr>
          <w:b/>
        </w:rPr>
        <w:t>Возможные ошибки:</w:t>
      </w:r>
    </w:p>
    <w:p w14:paraId="45F615AB" w14:textId="77777777" w:rsidR="007B6ED2" w:rsidRPr="009C14C8" w:rsidRDefault="007B6ED2" w:rsidP="009C009A">
      <w:pPr>
        <w:pStyle w:val="a7"/>
        <w:numPr>
          <w:ilvl w:val="0"/>
          <w:numId w:val="38"/>
        </w:numPr>
        <w:spacing w:before="240" w:after="200"/>
        <w:ind w:left="0" w:firstLine="709"/>
        <w:jc w:val="both"/>
        <w:rPr>
          <w:b/>
        </w:rPr>
      </w:pPr>
      <w:r>
        <w:t>При неправильном выставлении экспертом суммы баллов по критериям ПО выдаст ошибку</w:t>
      </w:r>
      <w:r w:rsidR="009C009A">
        <w:t xml:space="preserve"> </w:t>
      </w:r>
      <w:r>
        <w:t xml:space="preserve">(См. </w:t>
      </w:r>
      <w:r w:rsidRPr="00180895">
        <w:rPr>
          <w:bCs/>
        </w:rPr>
        <w:t xml:space="preserve"> рисунок ниже</w:t>
      </w:r>
      <w:r>
        <w:t>):</w:t>
      </w:r>
    </w:p>
    <w:p w14:paraId="0CAA2873" w14:textId="77777777" w:rsidR="007B6ED2" w:rsidRDefault="007B6ED2" w:rsidP="007B6ED2">
      <w:pPr>
        <w:pStyle w:val="a7"/>
        <w:keepNext/>
        <w:spacing w:before="240"/>
        <w:ind w:left="360"/>
        <w:jc w:val="center"/>
      </w:pPr>
      <w:r>
        <w:rPr>
          <w:noProof/>
        </w:rPr>
        <w:drawing>
          <wp:inline distT="0" distB="0" distL="0" distR="0" wp14:anchorId="5153AE43" wp14:editId="12513143">
            <wp:extent cx="2242185" cy="763270"/>
            <wp:effectExtent l="0" t="0" r="0" b="0"/>
            <wp:docPr id="82" name="Рисунок 2" descr="C:\Users\Ikuklin\Desktop\Screensho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kuklin\Desktop\Screenshot_2.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242185" cy="763270"/>
                    </a:xfrm>
                    <a:prstGeom prst="rect">
                      <a:avLst/>
                    </a:prstGeom>
                    <a:noFill/>
                    <a:ln>
                      <a:noFill/>
                    </a:ln>
                  </pic:spPr>
                </pic:pic>
              </a:graphicData>
            </a:graphic>
          </wp:inline>
        </w:drawing>
      </w:r>
    </w:p>
    <w:p w14:paraId="76DE89C2" w14:textId="77777777" w:rsidR="007B6ED2" w:rsidRPr="009C14C8" w:rsidRDefault="007B6ED2" w:rsidP="007B6ED2">
      <w:pPr>
        <w:pStyle w:val="afe"/>
        <w:jc w:val="center"/>
        <w:rPr>
          <w:b w:val="0"/>
        </w:rPr>
      </w:pPr>
      <w:r w:rsidRPr="009C14C8">
        <w:t xml:space="preserve">Рисунок </w:t>
      </w:r>
      <w:r w:rsidR="005A0254">
        <w:fldChar w:fldCharType="begin"/>
      </w:r>
      <w:r w:rsidR="004B6D61">
        <w:instrText xml:space="preserve"> SEQ Рисунок \* ARABIC </w:instrText>
      </w:r>
      <w:r w:rsidR="005A0254">
        <w:fldChar w:fldCharType="separate"/>
      </w:r>
      <w:r w:rsidR="000343B1">
        <w:rPr>
          <w:noProof/>
        </w:rPr>
        <w:t>8</w:t>
      </w:r>
      <w:r w:rsidR="005A0254">
        <w:rPr>
          <w:noProof/>
        </w:rPr>
        <w:fldChar w:fldCharType="end"/>
      </w:r>
      <w:r w:rsidRPr="009C14C8">
        <w:t>. Ошибка суммы баллов</w:t>
      </w:r>
    </w:p>
    <w:p w14:paraId="5257CA57" w14:textId="77777777" w:rsidR="007B6ED2" w:rsidRPr="009C14C8" w:rsidRDefault="007B6ED2" w:rsidP="009C009A">
      <w:pPr>
        <w:pStyle w:val="a7"/>
        <w:numPr>
          <w:ilvl w:val="0"/>
          <w:numId w:val="38"/>
        </w:numPr>
        <w:spacing w:before="240" w:after="200"/>
        <w:ind w:left="0" w:firstLine="709"/>
        <w:jc w:val="both"/>
        <w:rPr>
          <w:b/>
        </w:rPr>
      </w:pPr>
      <w:r>
        <w:t xml:space="preserve">Значения полей критериев могут быть только в диапазоне от 0 до 1. </w:t>
      </w:r>
      <w:r>
        <w:br/>
        <w:t xml:space="preserve">В противном случае ПО выдаст ошибку (См. </w:t>
      </w:r>
      <w:r w:rsidRPr="00180895">
        <w:rPr>
          <w:bCs/>
        </w:rPr>
        <w:t xml:space="preserve"> рисунок ниже</w:t>
      </w:r>
      <w:r>
        <w:t>):</w:t>
      </w:r>
    </w:p>
    <w:p w14:paraId="0CFA56FB" w14:textId="77777777" w:rsidR="007B6ED2" w:rsidRDefault="007B6ED2" w:rsidP="007B6ED2">
      <w:pPr>
        <w:keepNext/>
        <w:spacing w:before="240"/>
        <w:jc w:val="center"/>
      </w:pPr>
      <w:r>
        <w:rPr>
          <w:noProof/>
        </w:rPr>
        <w:drawing>
          <wp:inline distT="0" distB="0" distL="0" distR="0" wp14:anchorId="4FDB808D" wp14:editId="32DF7751">
            <wp:extent cx="2226310" cy="803275"/>
            <wp:effectExtent l="0" t="0" r="0" b="0"/>
            <wp:docPr id="83" name="Рисунок 3" descr="C:\Users\Ikuklin\Desktop\Screenshot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kuklin\Desktop\Screenshot_3.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226310" cy="803275"/>
                    </a:xfrm>
                    <a:prstGeom prst="rect">
                      <a:avLst/>
                    </a:prstGeom>
                    <a:noFill/>
                    <a:ln>
                      <a:noFill/>
                    </a:ln>
                  </pic:spPr>
                </pic:pic>
              </a:graphicData>
            </a:graphic>
          </wp:inline>
        </w:drawing>
      </w:r>
    </w:p>
    <w:p w14:paraId="7AE799D2" w14:textId="77777777" w:rsidR="007B6ED2" w:rsidRPr="009C14C8" w:rsidRDefault="007B6ED2" w:rsidP="007B6ED2">
      <w:pPr>
        <w:pStyle w:val="afe"/>
        <w:jc w:val="center"/>
        <w:rPr>
          <w:b w:val="0"/>
        </w:rPr>
      </w:pPr>
      <w:r w:rsidRPr="009C14C8">
        <w:t xml:space="preserve">Рисунок </w:t>
      </w:r>
      <w:r w:rsidR="005A0254">
        <w:fldChar w:fldCharType="begin"/>
      </w:r>
      <w:r w:rsidR="004B6D61">
        <w:instrText xml:space="preserve"> SEQ Рисунок \* ARABIC </w:instrText>
      </w:r>
      <w:r w:rsidR="005A0254">
        <w:fldChar w:fldCharType="separate"/>
      </w:r>
      <w:r w:rsidR="000343B1">
        <w:rPr>
          <w:noProof/>
        </w:rPr>
        <w:t>9</w:t>
      </w:r>
      <w:r w:rsidR="005A0254">
        <w:rPr>
          <w:noProof/>
        </w:rPr>
        <w:fldChar w:fldCharType="end"/>
      </w:r>
      <w:r w:rsidRPr="009C14C8">
        <w:t>. Ошибка значения в полях критериев</w:t>
      </w:r>
    </w:p>
    <w:p w14:paraId="220507CD" w14:textId="09629E1D" w:rsidR="007B6ED2" w:rsidRDefault="007B6ED2" w:rsidP="009C009A">
      <w:pPr>
        <w:pStyle w:val="a7"/>
        <w:numPr>
          <w:ilvl w:val="0"/>
          <w:numId w:val="38"/>
        </w:numPr>
        <w:spacing w:before="240" w:after="200"/>
        <w:ind w:left="0" w:firstLine="709"/>
        <w:jc w:val="both"/>
      </w:pPr>
      <w:r w:rsidRPr="009C14C8">
        <w:t xml:space="preserve">При отсутствии информации </w:t>
      </w:r>
      <w:r>
        <w:t>в поле «ФИО эксперта» ПО выдаст ошибку:</w:t>
      </w:r>
    </w:p>
    <w:p w14:paraId="3608F65A" w14:textId="77777777" w:rsidR="007B6ED2" w:rsidRDefault="007B6ED2" w:rsidP="007B6ED2">
      <w:pPr>
        <w:pStyle w:val="a7"/>
        <w:keepNext/>
        <w:spacing w:before="240"/>
        <w:ind w:left="360"/>
        <w:jc w:val="center"/>
      </w:pPr>
      <w:r>
        <w:rPr>
          <w:noProof/>
        </w:rPr>
        <w:drawing>
          <wp:inline distT="0" distB="0" distL="0" distR="0" wp14:anchorId="41F12CF3" wp14:editId="5C564DE7">
            <wp:extent cx="2250440" cy="771525"/>
            <wp:effectExtent l="0" t="0" r="0" b="0"/>
            <wp:docPr id="84" name="Рисунок 4" descr="C:\Users\Ikuklin\Desktop\Screenshot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kuklin\Desktop\Screenshot_4.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50440" cy="771525"/>
                    </a:xfrm>
                    <a:prstGeom prst="rect">
                      <a:avLst/>
                    </a:prstGeom>
                    <a:noFill/>
                    <a:ln>
                      <a:noFill/>
                    </a:ln>
                  </pic:spPr>
                </pic:pic>
              </a:graphicData>
            </a:graphic>
          </wp:inline>
        </w:drawing>
      </w:r>
    </w:p>
    <w:p w14:paraId="10DF9AFD" w14:textId="77777777" w:rsidR="007B6ED2" w:rsidRPr="009C14C8" w:rsidRDefault="007B6ED2" w:rsidP="007B6ED2">
      <w:pPr>
        <w:pStyle w:val="afe"/>
        <w:jc w:val="center"/>
      </w:pPr>
      <w:r w:rsidRPr="009C14C8">
        <w:t xml:space="preserve">Рисунок </w:t>
      </w:r>
      <w:r w:rsidR="005A0254">
        <w:fldChar w:fldCharType="begin"/>
      </w:r>
      <w:r w:rsidR="004B6D61">
        <w:instrText xml:space="preserve"> SEQ Рисунок \* ARABIC </w:instrText>
      </w:r>
      <w:r w:rsidR="005A0254">
        <w:fldChar w:fldCharType="separate"/>
      </w:r>
      <w:r w:rsidR="000343B1">
        <w:rPr>
          <w:noProof/>
        </w:rPr>
        <w:t>10</w:t>
      </w:r>
      <w:r w:rsidR="005A0254">
        <w:rPr>
          <w:noProof/>
        </w:rPr>
        <w:fldChar w:fldCharType="end"/>
      </w:r>
      <w:r w:rsidRPr="009C14C8">
        <w:t>. Ошибка в поле «ФИО эксперта»</w:t>
      </w:r>
    </w:p>
    <w:p w14:paraId="6D49898A" w14:textId="638D2845" w:rsidR="007B6ED2" w:rsidRDefault="007B6ED2" w:rsidP="009C009A">
      <w:pPr>
        <w:pStyle w:val="a7"/>
        <w:numPr>
          <w:ilvl w:val="0"/>
          <w:numId w:val="38"/>
        </w:numPr>
        <w:spacing w:before="240" w:after="200"/>
        <w:ind w:left="0" w:firstLine="709"/>
        <w:jc w:val="both"/>
      </w:pPr>
      <w:r w:rsidRPr="009C6D10">
        <w:t xml:space="preserve">При отсутствии информации </w:t>
      </w:r>
      <w:r>
        <w:t>в поле «Номер</w:t>
      </w:r>
      <w:r w:rsidR="004733C6">
        <w:t xml:space="preserve"> варианта» ПО выдаст ошибку</w:t>
      </w:r>
      <w:r>
        <w:t>:</w:t>
      </w:r>
    </w:p>
    <w:p w14:paraId="392E64BA" w14:textId="77777777" w:rsidR="007B6ED2" w:rsidRDefault="007B6ED2" w:rsidP="007B6ED2">
      <w:pPr>
        <w:pStyle w:val="a7"/>
        <w:keepNext/>
        <w:spacing w:before="240"/>
        <w:ind w:left="360"/>
        <w:jc w:val="center"/>
      </w:pPr>
      <w:r>
        <w:rPr>
          <w:noProof/>
        </w:rPr>
        <w:drawing>
          <wp:inline distT="0" distB="0" distL="0" distR="0" wp14:anchorId="75F778C5" wp14:editId="31E12650">
            <wp:extent cx="2273935" cy="914400"/>
            <wp:effectExtent l="0" t="0" r="0" b="0"/>
            <wp:docPr id="85" name="Рисунок 6" descr="C:\Users\Ikuklin\Desktop\Screenshot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kuklin\Desktop\Screenshot_5.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73935" cy="914400"/>
                    </a:xfrm>
                    <a:prstGeom prst="rect">
                      <a:avLst/>
                    </a:prstGeom>
                    <a:noFill/>
                    <a:ln>
                      <a:noFill/>
                    </a:ln>
                  </pic:spPr>
                </pic:pic>
              </a:graphicData>
            </a:graphic>
          </wp:inline>
        </w:drawing>
      </w:r>
    </w:p>
    <w:p w14:paraId="43DAF522" w14:textId="77777777" w:rsidR="007B6ED2" w:rsidRPr="009C14C8" w:rsidRDefault="007B6ED2" w:rsidP="007B6ED2">
      <w:pPr>
        <w:pStyle w:val="afe"/>
        <w:jc w:val="center"/>
      </w:pPr>
      <w:r w:rsidRPr="009C14C8">
        <w:t xml:space="preserve">Рисунок </w:t>
      </w:r>
      <w:r w:rsidR="005A0254">
        <w:fldChar w:fldCharType="begin"/>
      </w:r>
      <w:r w:rsidR="004B6D61">
        <w:instrText xml:space="preserve"> SEQ Рисунок \* ARABIC </w:instrText>
      </w:r>
      <w:r w:rsidR="005A0254">
        <w:fldChar w:fldCharType="separate"/>
      </w:r>
      <w:r w:rsidR="000343B1">
        <w:rPr>
          <w:noProof/>
        </w:rPr>
        <w:t>11</w:t>
      </w:r>
      <w:r w:rsidR="005A0254">
        <w:rPr>
          <w:noProof/>
        </w:rPr>
        <w:fldChar w:fldCharType="end"/>
      </w:r>
      <w:r w:rsidRPr="009C14C8">
        <w:t>. Ошибка в поле «Номер варианта»</w:t>
      </w:r>
    </w:p>
    <w:p w14:paraId="41FAF0B8" w14:textId="77777777" w:rsidR="007B6ED2" w:rsidRPr="00E11B5B" w:rsidRDefault="007B6ED2" w:rsidP="007B6ED2">
      <w:pPr>
        <w:spacing w:before="240"/>
      </w:pPr>
    </w:p>
    <w:p w14:paraId="52F194BD" w14:textId="77777777" w:rsidR="007B6ED2" w:rsidRDefault="007B6ED2" w:rsidP="007B6ED2">
      <w:pPr>
        <w:spacing w:before="240"/>
      </w:pPr>
      <w:r>
        <w:tab/>
        <w:t xml:space="preserve">После исправления ошибок необходимо вновь нажать кнопку «Проверить». Если все ошибки исправлены, ПО выдаст сообщение </w:t>
      </w:r>
      <w:r w:rsidRPr="00846C23">
        <w:t>(См.</w:t>
      </w:r>
      <w:r w:rsidRPr="00180895">
        <w:rPr>
          <w:bCs/>
        </w:rPr>
        <w:t xml:space="preserve"> рисунок ниже</w:t>
      </w:r>
      <w:r w:rsidRPr="006D444C">
        <w:t>)</w:t>
      </w:r>
      <w:r w:rsidRPr="00143FC1">
        <w:t>:</w:t>
      </w:r>
    </w:p>
    <w:p w14:paraId="7E9EECDD" w14:textId="77777777" w:rsidR="007B6ED2" w:rsidRDefault="007B6ED2" w:rsidP="007B6ED2">
      <w:pPr>
        <w:keepNext/>
        <w:spacing w:before="240"/>
        <w:jc w:val="center"/>
      </w:pPr>
      <w:r>
        <w:rPr>
          <w:noProof/>
        </w:rPr>
        <w:drawing>
          <wp:inline distT="0" distB="0" distL="0" distR="0" wp14:anchorId="25879192" wp14:editId="5CE864F4">
            <wp:extent cx="2066925" cy="1369939"/>
            <wp:effectExtent l="0" t="0" r="0" b="0"/>
            <wp:docPr id="8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2078136" cy="1377369"/>
                    </a:xfrm>
                    <a:prstGeom prst="rect">
                      <a:avLst/>
                    </a:prstGeom>
                  </pic:spPr>
                </pic:pic>
              </a:graphicData>
            </a:graphic>
          </wp:inline>
        </w:drawing>
      </w:r>
    </w:p>
    <w:p w14:paraId="31F1CD87" w14:textId="77777777" w:rsidR="007B6ED2" w:rsidRPr="009C14C8" w:rsidRDefault="007B6ED2" w:rsidP="007B6ED2">
      <w:pPr>
        <w:pStyle w:val="afe"/>
        <w:jc w:val="center"/>
      </w:pPr>
      <w:r w:rsidRPr="009C14C8">
        <w:t xml:space="preserve">Рисунок </w:t>
      </w:r>
      <w:r w:rsidR="005A0254">
        <w:fldChar w:fldCharType="begin"/>
      </w:r>
      <w:r w:rsidR="004B6D61">
        <w:instrText xml:space="preserve"> SEQ Рисунок \* ARABIC </w:instrText>
      </w:r>
      <w:r w:rsidR="005A0254">
        <w:fldChar w:fldCharType="separate"/>
      </w:r>
      <w:r w:rsidR="000343B1">
        <w:rPr>
          <w:noProof/>
        </w:rPr>
        <w:t>12</w:t>
      </w:r>
      <w:r w:rsidR="005A0254">
        <w:rPr>
          <w:noProof/>
        </w:rPr>
        <w:fldChar w:fldCharType="end"/>
      </w:r>
      <w:r w:rsidRPr="009C14C8">
        <w:t>. Отсутствие ошибок</w:t>
      </w:r>
    </w:p>
    <w:p w14:paraId="2466759B" w14:textId="77777777" w:rsidR="007B6ED2" w:rsidRPr="009C14C8" w:rsidRDefault="007B6ED2" w:rsidP="007B6ED2">
      <w:pPr>
        <w:spacing w:before="240"/>
        <w:ind w:firstLine="708"/>
      </w:pPr>
      <w:r w:rsidRPr="009C14C8">
        <w:t>После исправления всех ошибок необходимо нажать кнопку «Сохранить». В случае, если все же какие-то ошибки не были исправлены ПО выдаст ошибку(См.</w:t>
      </w:r>
      <w:r w:rsidRPr="00180895">
        <w:rPr>
          <w:bCs/>
        </w:rPr>
        <w:t xml:space="preserve"> рисунок ниже</w:t>
      </w:r>
      <w:r>
        <w:t>)</w:t>
      </w:r>
      <w:r w:rsidRPr="009C14C8">
        <w:t>:</w:t>
      </w:r>
    </w:p>
    <w:p w14:paraId="09BA92AE" w14:textId="77777777" w:rsidR="007B6ED2" w:rsidRDefault="007B6ED2" w:rsidP="007B6ED2">
      <w:pPr>
        <w:keepNext/>
        <w:jc w:val="center"/>
        <w:rPr>
          <w:noProof/>
        </w:rPr>
      </w:pPr>
      <w:r>
        <w:rPr>
          <w:noProof/>
        </w:rPr>
        <w:drawing>
          <wp:inline distT="0" distB="0" distL="0" distR="0" wp14:anchorId="5A75D974" wp14:editId="762417CC">
            <wp:extent cx="4133850" cy="1555477"/>
            <wp:effectExtent l="0" t="0" r="0" b="0"/>
            <wp:docPr id="8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4147896" cy="1560762"/>
                    </a:xfrm>
                    <a:prstGeom prst="rect">
                      <a:avLst/>
                    </a:prstGeom>
                  </pic:spPr>
                </pic:pic>
              </a:graphicData>
            </a:graphic>
          </wp:inline>
        </w:drawing>
      </w:r>
    </w:p>
    <w:p w14:paraId="5599C8BE" w14:textId="77777777" w:rsidR="007B6ED2" w:rsidRPr="009C14C8" w:rsidRDefault="007B6ED2" w:rsidP="007B6ED2">
      <w:pPr>
        <w:pStyle w:val="afe"/>
        <w:jc w:val="center"/>
      </w:pPr>
      <w:r w:rsidRPr="009C14C8">
        <w:t xml:space="preserve">Рисунок </w:t>
      </w:r>
      <w:r w:rsidR="005A0254">
        <w:fldChar w:fldCharType="begin"/>
      </w:r>
      <w:r w:rsidR="004B6D61">
        <w:instrText xml:space="preserve"> SEQ Рисунок \* ARABIC </w:instrText>
      </w:r>
      <w:r w:rsidR="005A0254">
        <w:fldChar w:fldCharType="separate"/>
      </w:r>
      <w:r w:rsidR="000343B1">
        <w:rPr>
          <w:noProof/>
        </w:rPr>
        <w:t>13</w:t>
      </w:r>
      <w:r w:rsidR="005A0254">
        <w:rPr>
          <w:noProof/>
        </w:rPr>
        <w:fldChar w:fldCharType="end"/>
      </w:r>
      <w:r w:rsidRPr="00E11B5B">
        <w:t xml:space="preserve">. </w:t>
      </w:r>
      <w:r w:rsidRPr="009C14C8">
        <w:t>Ошибка сохранения</w:t>
      </w:r>
    </w:p>
    <w:p w14:paraId="07B70F52" w14:textId="77777777" w:rsidR="007B6ED2" w:rsidRDefault="007B6ED2" w:rsidP="007B6ED2"/>
    <w:p w14:paraId="14D37EA7" w14:textId="77777777" w:rsidR="007B6ED2" w:rsidRDefault="007B6ED2" w:rsidP="007B6ED2">
      <w:pPr>
        <w:ind w:firstLine="709"/>
      </w:pPr>
      <w:r>
        <w:t>А в случае, если все в</w:t>
      </w:r>
      <w:r w:rsidR="009C009A">
        <w:t xml:space="preserve"> </w:t>
      </w:r>
      <w:r>
        <w:t xml:space="preserve">порядке изменения сохранятся в </w:t>
      </w:r>
      <w:r>
        <w:rPr>
          <w:lang w:val="en-US"/>
        </w:rPr>
        <w:t>XML</w:t>
      </w:r>
      <w:r w:rsidRPr="00CB4BF3">
        <w:t>-</w:t>
      </w:r>
      <w:r>
        <w:t>файл. Проверить, что данные обновлены, можно следующим образом:</w:t>
      </w:r>
    </w:p>
    <w:p w14:paraId="10AE998C" w14:textId="77777777" w:rsidR="007B6ED2" w:rsidRDefault="007B6ED2" w:rsidP="009C009A">
      <w:pPr>
        <w:pStyle w:val="a7"/>
        <w:numPr>
          <w:ilvl w:val="0"/>
          <w:numId w:val="38"/>
        </w:numPr>
        <w:spacing w:after="200"/>
        <w:jc w:val="both"/>
      </w:pPr>
      <w:r>
        <w:t>открыть школьный клиент;</w:t>
      </w:r>
    </w:p>
    <w:p w14:paraId="15455146" w14:textId="77777777" w:rsidR="007B6ED2" w:rsidRDefault="007B6ED2" w:rsidP="009C009A">
      <w:pPr>
        <w:pStyle w:val="a7"/>
        <w:numPr>
          <w:ilvl w:val="0"/>
          <w:numId w:val="38"/>
        </w:numPr>
        <w:spacing w:after="200"/>
        <w:jc w:val="both"/>
      </w:pPr>
      <w:r>
        <w:t>открываете повторно файл;</w:t>
      </w:r>
    </w:p>
    <w:p w14:paraId="1F4BB3DD" w14:textId="77777777" w:rsidR="007B6ED2" w:rsidRPr="00E11B5B" w:rsidRDefault="007B6ED2" w:rsidP="009C009A">
      <w:pPr>
        <w:pStyle w:val="a7"/>
        <w:numPr>
          <w:ilvl w:val="0"/>
          <w:numId w:val="38"/>
        </w:numPr>
        <w:spacing w:after="200"/>
        <w:jc w:val="both"/>
      </w:pPr>
      <w:r>
        <w:t>убедиться, что все данные доступны.</w:t>
      </w:r>
    </w:p>
    <w:p w14:paraId="52945C8B" w14:textId="27E986B9" w:rsidR="00DA378D" w:rsidRDefault="007B6ED2" w:rsidP="009F0AC6">
      <w:pPr>
        <w:jc w:val="both"/>
        <w:rPr>
          <w:b/>
          <w:sz w:val="28"/>
        </w:rPr>
      </w:pPr>
      <w:bookmarkStart w:id="41" w:name="_Toc503981634"/>
      <w:r w:rsidRPr="00460D10">
        <w:rPr>
          <w:b/>
        </w:rPr>
        <w:t>! Обращаем внимание на то, что переименовывать файл XML запрещено. Необходимо передавать файл в РЦОИ с таким же наименованием, с которым он был прислан из РЦОИ.</w:t>
      </w:r>
      <w:bookmarkStart w:id="42" w:name="_Toc498437570"/>
      <w:bookmarkEnd w:id="41"/>
      <w:bookmarkEnd w:id="42"/>
      <w:r w:rsidR="003913A9">
        <w:rPr>
          <w:b/>
          <w:sz w:val="28"/>
        </w:rPr>
        <w:br w:type="page"/>
      </w:r>
    </w:p>
    <w:p w14:paraId="20AF1039" w14:textId="77777777" w:rsidR="004F5CD0" w:rsidRPr="00CF56EE" w:rsidRDefault="004F5CD0" w:rsidP="00CF56EE">
      <w:pPr>
        <w:pStyle w:val="af8"/>
        <w:jc w:val="both"/>
        <w:rPr>
          <w:rFonts w:ascii="Times New Roman" w:hAnsi="Times New Roman"/>
          <w:b/>
          <w:sz w:val="28"/>
        </w:rPr>
      </w:pPr>
      <w:bookmarkStart w:id="43" w:name="_Toc511131216"/>
      <w:r>
        <w:rPr>
          <w:rFonts w:ascii="Times New Roman" w:hAnsi="Times New Roman"/>
          <w:b/>
          <w:sz w:val="28"/>
        </w:rPr>
        <w:t>4</w:t>
      </w:r>
      <w:r w:rsidRPr="006B25FC">
        <w:rPr>
          <w:rFonts w:ascii="Times New Roman" w:hAnsi="Times New Roman"/>
          <w:b/>
          <w:sz w:val="28"/>
        </w:rPr>
        <w:t>.</w:t>
      </w:r>
      <w:r>
        <w:rPr>
          <w:rFonts w:ascii="Times New Roman" w:hAnsi="Times New Roman"/>
          <w:b/>
          <w:sz w:val="28"/>
        </w:rPr>
        <w:t>4</w:t>
      </w:r>
      <w:r w:rsidRPr="006B25FC">
        <w:rPr>
          <w:rFonts w:ascii="Times New Roman" w:hAnsi="Times New Roman"/>
          <w:b/>
          <w:sz w:val="28"/>
        </w:rPr>
        <w:t>.</w:t>
      </w:r>
      <w:r w:rsidR="009C009A">
        <w:rPr>
          <w:rFonts w:ascii="Times New Roman" w:hAnsi="Times New Roman"/>
          <w:b/>
          <w:sz w:val="28"/>
        </w:rPr>
        <w:t xml:space="preserve"> </w:t>
      </w:r>
      <w:r w:rsidRPr="006B25FC">
        <w:rPr>
          <w:rFonts w:ascii="Times New Roman" w:hAnsi="Times New Roman"/>
          <w:b/>
          <w:sz w:val="28"/>
        </w:rPr>
        <w:t>Инструк</w:t>
      </w:r>
      <w:r>
        <w:rPr>
          <w:rFonts w:ascii="Times New Roman" w:hAnsi="Times New Roman"/>
          <w:b/>
          <w:sz w:val="28"/>
        </w:rPr>
        <w:t>ция для организатора вне а</w:t>
      </w:r>
      <w:r w:rsidR="00CF56EE">
        <w:rPr>
          <w:rFonts w:ascii="Times New Roman" w:hAnsi="Times New Roman"/>
          <w:b/>
          <w:sz w:val="28"/>
        </w:rPr>
        <w:t>у</w:t>
      </w:r>
      <w:r>
        <w:rPr>
          <w:rFonts w:ascii="Times New Roman" w:hAnsi="Times New Roman"/>
          <w:b/>
          <w:sz w:val="28"/>
        </w:rPr>
        <w:t>дитории</w:t>
      </w:r>
      <w:r w:rsidRPr="006B25FC">
        <w:rPr>
          <w:rFonts w:ascii="Times New Roman" w:hAnsi="Times New Roman"/>
          <w:b/>
          <w:sz w:val="28"/>
        </w:rPr>
        <w:t xml:space="preserve"> при проведении </w:t>
      </w:r>
      <w:r>
        <w:rPr>
          <w:rFonts w:ascii="Times New Roman" w:hAnsi="Times New Roman"/>
          <w:b/>
          <w:sz w:val="28"/>
        </w:rPr>
        <w:t>ИС</w:t>
      </w:r>
      <w:bookmarkEnd w:id="43"/>
    </w:p>
    <w:p w14:paraId="770E185F" w14:textId="77777777" w:rsidR="00CF56EE" w:rsidRPr="00E23031" w:rsidRDefault="00CF56EE" w:rsidP="00CF56EE">
      <w:pPr>
        <w:pStyle w:val="41"/>
        <w:numPr>
          <w:ilvl w:val="0"/>
          <w:numId w:val="0"/>
        </w:numPr>
        <w:spacing w:line="276" w:lineRule="auto"/>
        <w:ind w:firstLine="709"/>
        <w:contextualSpacing/>
        <w:jc w:val="both"/>
        <w:rPr>
          <w:b w:val="0"/>
          <w:i/>
          <w:sz w:val="24"/>
        </w:rPr>
      </w:pPr>
      <w:r w:rsidRPr="00E23031">
        <w:rPr>
          <w:b w:val="0"/>
          <w:i/>
          <w:sz w:val="24"/>
        </w:rPr>
        <w:t>Организатор вне аудитории должен ознакомиться с:</w:t>
      </w:r>
    </w:p>
    <w:p w14:paraId="72C9E128" w14:textId="77777777" w:rsidR="00CF56EE" w:rsidRPr="00E23031" w:rsidRDefault="00CF56EE" w:rsidP="00CF56EE">
      <w:pPr>
        <w:pStyle w:val="41"/>
        <w:numPr>
          <w:ilvl w:val="0"/>
          <w:numId w:val="0"/>
        </w:numPr>
        <w:spacing w:line="276" w:lineRule="auto"/>
        <w:ind w:firstLine="709"/>
        <w:contextualSpacing/>
        <w:jc w:val="both"/>
        <w:rPr>
          <w:b w:val="0"/>
          <w:sz w:val="24"/>
        </w:rPr>
      </w:pPr>
      <w:r w:rsidRPr="00E23031">
        <w:rPr>
          <w:b w:val="0"/>
          <w:sz w:val="24"/>
        </w:rPr>
        <w:t>порядком проведения ИС в Санкт-Петербурге;</w:t>
      </w:r>
    </w:p>
    <w:p w14:paraId="45CFA40E" w14:textId="77777777" w:rsidR="00CF56EE" w:rsidRPr="00E23031" w:rsidRDefault="00CF56EE" w:rsidP="00CF56EE">
      <w:pPr>
        <w:pStyle w:val="41"/>
        <w:numPr>
          <w:ilvl w:val="0"/>
          <w:numId w:val="0"/>
        </w:numPr>
        <w:spacing w:line="276" w:lineRule="auto"/>
        <w:ind w:firstLine="709"/>
        <w:contextualSpacing/>
        <w:jc w:val="both"/>
        <w:rPr>
          <w:b w:val="0"/>
          <w:sz w:val="24"/>
        </w:rPr>
      </w:pPr>
      <w:r w:rsidRPr="00E23031">
        <w:rPr>
          <w:b w:val="0"/>
          <w:sz w:val="24"/>
        </w:rPr>
        <w:t xml:space="preserve">методическими материалами Рособрнадзора, рекомендуемыми к использованию при организации и проведении ИС; </w:t>
      </w:r>
    </w:p>
    <w:p w14:paraId="49D595E9" w14:textId="77777777" w:rsidR="00CF56EE" w:rsidRPr="00E23031" w:rsidRDefault="00CF56EE" w:rsidP="00CF56EE">
      <w:pPr>
        <w:pStyle w:val="41"/>
        <w:numPr>
          <w:ilvl w:val="0"/>
          <w:numId w:val="0"/>
        </w:numPr>
        <w:spacing w:line="276" w:lineRule="auto"/>
        <w:ind w:firstLine="709"/>
        <w:contextualSpacing/>
        <w:jc w:val="both"/>
        <w:rPr>
          <w:b w:val="0"/>
          <w:sz w:val="24"/>
        </w:rPr>
      </w:pPr>
      <w:r w:rsidRPr="00E23031">
        <w:rPr>
          <w:b w:val="0"/>
          <w:sz w:val="24"/>
        </w:rPr>
        <w:t>инструкцией, определяющей порядок работы организатора вне аудитории.</w:t>
      </w:r>
    </w:p>
    <w:p w14:paraId="21E4E9E8" w14:textId="77777777" w:rsidR="00CF56EE" w:rsidRPr="00E23031" w:rsidRDefault="00CF56EE" w:rsidP="00CF56EE">
      <w:pPr>
        <w:pStyle w:val="41"/>
        <w:numPr>
          <w:ilvl w:val="0"/>
          <w:numId w:val="0"/>
        </w:numPr>
        <w:spacing w:line="276" w:lineRule="auto"/>
        <w:ind w:firstLine="709"/>
        <w:contextualSpacing/>
        <w:jc w:val="both"/>
        <w:rPr>
          <w:b w:val="0"/>
          <w:sz w:val="24"/>
        </w:rPr>
      </w:pPr>
      <w:r w:rsidRPr="00E23031">
        <w:rPr>
          <w:b w:val="0"/>
          <w:sz w:val="24"/>
        </w:rPr>
        <w:t>За 15 минут до начала проведения ИС получить у ответственного организатора списки участников ИС с распределением их по аудиториям и сменам.</w:t>
      </w:r>
    </w:p>
    <w:p w14:paraId="65EE3016" w14:textId="7D136153" w:rsidR="00675FE5" w:rsidRPr="00E23031" w:rsidRDefault="00675FE5" w:rsidP="00675FE5">
      <w:pPr>
        <w:pStyle w:val="41"/>
        <w:numPr>
          <w:ilvl w:val="0"/>
          <w:numId w:val="0"/>
        </w:numPr>
        <w:spacing w:line="276" w:lineRule="auto"/>
        <w:ind w:firstLine="709"/>
        <w:contextualSpacing/>
        <w:jc w:val="both"/>
        <w:rPr>
          <w:b w:val="0"/>
          <w:sz w:val="24"/>
        </w:rPr>
      </w:pPr>
      <w:r w:rsidRPr="00E23031">
        <w:rPr>
          <w:b w:val="0"/>
          <w:sz w:val="24"/>
        </w:rPr>
        <w:t>У</w:t>
      </w:r>
      <w:r w:rsidR="002A5095" w:rsidRPr="00E23031">
        <w:rPr>
          <w:b w:val="0"/>
          <w:sz w:val="24"/>
        </w:rPr>
        <w:t>частники ИС</w:t>
      </w:r>
      <w:r w:rsidRPr="00E23031">
        <w:rPr>
          <w:b w:val="0"/>
          <w:sz w:val="24"/>
        </w:rPr>
        <w:t xml:space="preserve"> приглашаются в аудиторию проведения в произвольном порядке (из аудитории ожидания или с уроков). Организатор вне аудитор</w:t>
      </w:r>
      <w:r w:rsidR="002A5095" w:rsidRPr="00E23031">
        <w:rPr>
          <w:b w:val="0"/>
          <w:sz w:val="24"/>
        </w:rPr>
        <w:t>ии сопровождает участников ИС</w:t>
      </w:r>
      <w:r w:rsidRPr="00E23031">
        <w:rPr>
          <w:b w:val="0"/>
          <w:sz w:val="24"/>
        </w:rPr>
        <w:t xml:space="preserve"> в аудитории проведения.</w:t>
      </w:r>
    </w:p>
    <w:p w14:paraId="7DB7AEC7" w14:textId="3F497A6C" w:rsidR="00675FE5" w:rsidRPr="00E23031" w:rsidRDefault="00675FE5" w:rsidP="00675FE5">
      <w:pPr>
        <w:pStyle w:val="41"/>
        <w:numPr>
          <w:ilvl w:val="0"/>
          <w:numId w:val="0"/>
        </w:numPr>
        <w:spacing w:line="276" w:lineRule="auto"/>
        <w:ind w:firstLine="709"/>
        <w:contextualSpacing/>
        <w:jc w:val="both"/>
        <w:rPr>
          <w:b w:val="0"/>
          <w:sz w:val="24"/>
        </w:rPr>
      </w:pPr>
      <w:r w:rsidRPr="00E23031">
        <w:rPr>
          <w:b w:val="0"/>
          <w:sz w:val="24"/>
        </w:rPr>
        <w:t xml:space="preserve">После того, как </w:t>
      </w:r>
      <w:r w:rsidR="002A5095" w:rsidRPr="00E23031">
        <w:rPr>
          <w:b w:val="0"/>
          <w:sz w:val="24"/>
        </w:rPr>
        <w:t>участник ИС</w:t>
      </w:r>
      <w:r w:rsidRPr="00E23031">
        <w:rPr>
          <w:b w:val="0"/>
          <w:sz w:val="24"/>
        </w:rPr>
        <w:t xml:space="preserve"> в аудитории проведения закончил выполнение работы, организатор вне аудитории провожает его на урок или на выход из образовательной</w:t>
      </w:r>
      <w:r w:rsidR="002A5095" w:rsidRPr="00E23031">
        <w:rPr>
          <w:b w:val="0"/>
          <w:sz w:val="24"/>
        </w:rPr>
        <w:t xml:space="preserve"> организации. Затем приглашает</w:t>
      </w:r>
      <w:r w:rsidRPr="00E23031">
        <w:rPr>
          <w:b w:val="0"/>
          <w:sz w:val="24"/>
        </w:rPr>
        <w:t xml:space="preserve"> </w:t>
      </w:r>
      <w:r w:rsidR="002A5095" w:rsidRPr="00E23031">
        <w:rPr>
          <w:b w:val="0"/>
          <w:sz w:val="24"/>
        </w:rPr>
        <w:t>нового</w:t>
      </w:r>
      <w:r w:rsidRPr="00E23031">
        <w:rPr>
          <w:b w:val="0"/>
          <w:sz w:val="24"/>
        </w:rPr>
        <w:t xml:space="preserve"> участник</w:t>
      </w:r>
      <w:r w:rsidR="002A5095" w:rsidRPr="00E23031">
        <w:rPr>
          <w:b w:val="0"/>
          <w:sz w:val="24"/>
        </w:rPr>
        <w:t>а ИС</w:t>
      </w:r>
      <w:r w:rsidRPr="00E23031">
        <w:rPr>
          <w:b w:val="0"/>
          <w:sz w:val="24"/>
        </w:rPr>
        <w:t>.</w:t>
      </w:r>
    </w:p>
    <w:p w14:paraId="0AB912FD" w14:textId="77777777" w:rsidR="00675FE5" w:rsidRDefault="00675FE5" w:rsidP="00675FE5"/>
    <w:p w14:paraId="791A2FC6" w14:textId="77777777" w:rsidR="00675FE5" w:rsidRPr="00CF56EE" w:rsidRDefault="00675FE5" w:rsidP="00675FE5">
      <w:pPr>
        <w:pStyle w:val="af8"/>
        <w:jc w:val="both"/>
        <w:rPr>
          <w:rFonts w:ascii="Times New Roman" w:hAnsi="Times New Roman"/>
          <w:b/>
          <w:sz w:val="28"/>
        </w:rPr>
      </w:pPr>
      <w:bookmarkStart w:id="44" w:name="_Toc511131217"/>
      <w:r>
        <w:rPr>
          <w:rFonts w:ascii="Times New Roman" w:hAnsi="Times New Roman"/>
          <w:b/>
          <w:sz w:val="28"/>
        </w:rPr>
        <w:t>4</w:t>
      </w:r>
      <w:r w:rsidRPr="006B25FC">
        <w:rPr>
          <w:rFonts w:ascii="Times New Roman" w:hAnsi="Times New Roman"/>
          <w:b/>
          <w:sz w:val="28"/>
        </w:rPr>
        <w:t>.</w:t>
      </w:r>
      <w:r w:rsidR="00071DC3">
        <w:rPr>
          <w:rFonts w:ascii="Times New Roman" w:hAnsi="Times New Roman"/>
          <w:b/>
          <w:sz w:val="28"/>
        </w:rPr>
        <w:t>5</w:t>
      </w:r>
      <w:r w:rsidRPr="006B25FC">
        <w:rPr>
          <w:rFonts w:ascii="Times New Roman" w:hAnsi="Times New Roman"/>
          <w:b/>
          <w:sz w:val="28"/>
        </w:rPr>
        <w:t>.</w:t>
      </w:r>
      <w:r w:rsidR="009C009A">
        <w:rPr>
          <w:rFonts w:ascii="Times New Roman" w:hAnsi="Times New Roman"/>
          <w:b/>
          <w:sz w:val="28"/>
        </w:rPr>
        <w:t xml:space="preserve"> </w:t>
      </w:r>
      <w:r w:rsidRPr="006B25FC">
        <w:rPr>
          <w:rFonts w:ascii="Times New Roman" w:hAnsi="Times New Roman"/>
          <w:b/>
          <w:sz w:val="28"/>
        </w:rPr>
        <w:t>Инструк</w:t>
      </w:r>
      <w:r>
        <w:rPr>
          <w:rFonts w:ascii="Times New Roman" w:hAnsi="Times New Roman"/>
          <w:b/>
          <w:sz w:val="28"/>
        </w:rPr>
        <w:t>ция для экзаменатора-собеседника</w:t>
      </w:r>
      <w:r w:rsidRPr="006B25FC">
        <w:rPr>
          <w:rFonts w:ascii="Times New Roman" w:hAnsi="Times New Roman"/>
          <w:b/>
          <w:sz w:val="28"/>
        </w:rPr>
        <w:t xml:space="preserve"> при проведении </w:t>
      </w:r>
      <w:r>
        <w:rPr>
          <w:rFonts w:ascii="Times New Roman" w:hAnsi="Times New Roman"/>
          <w:b/>
          <w:sz w:val="28"/>
        </w:rPr>
        <w:t>ИС</w:t>
      </w:r>
      <w:bookmarkEnd w:id="44"/>
    </w:p>
    <w:p w14:paraId="7CA7C426" w14:textId="77777777" w:rsidR="00675FE5" w:rsidRPr="00E96B3E" w:rsidRDefault="00AA4900" w:rsidP="00E96B3E">
      <w:pPr>
        <w:pStyle w:val="41"/>
        <w:numPr>
          <w:ilvl w:val="0"/>
          <w:numId w:val="0"/>
        </w:numPr>
        <w:spacing w:line="276" w:lineRule="auto"/>
        <w:ind w:firstLine="709"/>
        <w:contextualSpacing/>
        <w:jc w:val="both"/>
        <w:rPr>
          <w:b w:val="0"/>
          <w:i/>
          <w:sz w:val="24"/>
        </w:rPr>
      </w:pPr>
      <w:r w:rsidRPr="00E96B3E">
        <w:rPr>
          <w:b w:val="0"/>
          <w:i/>
          <w:sz w:val="24"/>
        </w:rPr>
        <w:t>Экзаменатор-собеседник</w:t>
      </w:r>
      <w:r w:rsidR="00675FE5" w:rsidRPr="00E96B3E">
        <w:rPr>
          <w:b w:val="0"/>
          <w:i/>
          <w:sz w:val="24"/>
        </w:rPr>
        <w:t xml:space="preserve"> должен ознакомиться с:</w:t>
      </w:r>
    </w:p>
    <w:p w14:paraId="4B1CE482" w14:textId="77777777" w:rsidR="00675FE5" w:rsidRPr="00E96B3E" w:rsidRDefault="00675FE5" w:rsidP="00E96B3E">
      <w:pPr>
        <w:pStyle w:val="41"/>
        <w:numPr>
          <w:ilvl w:val="0"/>
          <w:numId w:val="0"/>
        </w:numPr>
        <w:spacing w:line="276" w:lineRule="auto"/>
        <w:ind w:firstLine="709"/>
        <w:contextualSpacing/>
        <w:jc w:val="both"/>
        <w:rPr>
          <w:b w:val="0"/>
          <w:sz w:val="24"/>
        </w:rPr>
      </w:pPr>
      <w:r w:rsidRPr="00E96B3E">
        <w:rPr>
          <w:b w:val="0"/>
          <w:sz w:val="24"/>
        </w:rPr>
        <w:t>порядком проведения ИС в Санкт-Петербурге;</w:t>
      </w:r>
    </w:p>
    <w:p w14:paraId="2E772F10" w14:textId="77777777" w:rsidR="00675FE5" w:rsidRPr="00E96B3E" w:rsidRDefault="00675FE5" w:rsidP="00E96B3E">
      <w:pPr>
        <w:pStyle w:val="41"/>
        <w:numPr>
          <w:ilvl w:val="0"/>
          <w:numId w:val="0"/>
        </w:numPr>
        <w:spacing w:line="276" w:lineRule="auto"/>
        <w:ind w:firstLine="709"/>
        <w:contextualSpacing/>
        <w:jc w:val="both"/>
        <w:rPr>
          <w:b w:val="0"/>
          <w:sz w:val="24"/>
        </w:rPr>
      </w:pPr>
      <w:r w:rsidRPr="00E96B3E">
        <w:rPr>
          <w:b w:val="0"/>
          <w:sz w:val="24"/>
        </w:rPr>
        <w:t xml:space="preserve">методическими материалами Рособрнадзора, рекомендуемыми к использованию при организации и проведении ИС; </w:t>
      </w:r>
    </w:p>
    <w:p w14:paraId="2D553881" w14:textId="77777777" w:rsidR="00675FE5" w:rsidRPr="00E96B3E" w:rsidRDefault="00675FE5" w:rsidP="00E96B3E">
      <w:pPr>
        <w:pStyle w:val="41"/>
        <w:numPr>
          <w:ilvl w:val="0"/>
          <w:numId w:val="0"/>
        </w:numPr>
        <w:spacing w:line="276" w:lineRule="auto"/>
        <w:ind w:firstLine="709"/>
        <w:contextualSpacing/>
        <w:jc w:val="both"/>
        <w:rPr>
          <w:b w:val="0"/>
          <w:sz w:val="24"/>
        </w:rPr>
      </w:pPr>
      <w:r w:rsidRPr="00E96B3E">
        <w:rPr>
          <w:b w:val="0"/>
          <w:sz w:val="24"/>
        </w:rPr>
        <w:t xml:space="preserve">инструкцией, определяющей порядок работы </w:t>
      </w:r>
      <w:r w:rsidR="00AA4900" w:rsidRPr="00E96B3E">
        <w:rPr>
          <w:b w:val="0"/>
          <w:sz w:val="24"/>
        </w:rPr>
        <w:t>экзаменатора-собеседника</w:t>
      </w:r>
      <w:r w:rsidRPr="00E96B3E">
        <w:rPr>
          <w:b w:val="0"/>
          <w:sz w:val="24"/>
        </w:rPr>
        <w:t>.</w:t>
      </w:r>
    </w:p>
    <w:p w14:paraId="39656F7A" w14:textId="77777777" w:rsidR="00451148" w:rsidRPr="00E96B3E" w:rsidRDefault="00451148" w:rsidP="00E96B3E">
      <w:pPr>
        <w:pStyle w:val="41"/>
        <w:numPr>
          <w:ilvl w:val="0"/>
          <w:numId w:val="0"/>
        </w:numPr>
        <w:spacing w:line="276" w:lineRule="auto"/>
        <w:ind w:firstLine="709"/>
        <w:contextualSpacing/>
        <w:jc w:val="both"/>
        <w:rPr>
          <w:b w:val="0"/>
          <w:sz w:val="24"/>
        </w:rPr>
      </w:pPr>
      <w:r w:rsidRPr="00E96B3E">
        <w:rPr>
          <w:b w:val="0"/>
          <w:sz w:val="24"/>
        </w:rPr>
        <w:t>В срок до 11.04.18 пройти в СПбАППО обучение экзаменаторов-собеседников по проведению ИС.</w:t>
      </w:r>
    </w:p>
    <w:p w14:paraId="03726128" w14:textId="77777777" w:rsidR="00B62A2F" w:rsidRPr="00E96B3E" w:rsidRDefault="00B62A2F" w:rsidP="00E96B3E">
      <w:pPr>
        <w:pStyle w:val="41"/>
        <w:numPr>
          <w:ilvl w:val="0"/>
          <w:numId w:val="0"/>
        </w:numPr>
        <w:spacing w:line="276" w:lineRule="auto"/>
        <w:ind w:firstLine="709"/>
        <w:contextualSpacing/>
        <w:jc w:val="both"/>
        <w:rPr>
          <w:b w:val="0"/>
          <w:sz w:val="24"/>
        </w:rPr>
      </w:pPr>
      <w:r w:rsidRPr="00E96B3E">
        <w:rPr>
          <w:b w:val="0"/>
          <w:sz w:val="24"/>
        </w:rPr>
        <w:t>В день проведения ИС должен пройти инструктаж у ответственного организатора ОО и получить информацию о назначении по кабинетам и сменам.</w:t>
      </w:r>
    </w:p>
    <w:p w14:paraId="5605FA18" w14:textId="77777777" w:rsidR="00AA4900" w:rsidRPr="00E96B3E" w:rsidRDefault="00AA4900" w:rsidP="00E96B3E">
      <w:pPr>
        <w:spacing w:line="276" w:lineRule="auto"/>
        <w:ind w:firstLine="709"/>
        <w:jc w:val="both"/>
      </w:pPr>
      <w:r w:rsidRPr="00E96B3E">
        <w:rPr>
          <w:b/>
        </w:rPr>
        <w:t xml:space="preserve">За 15 минут </w:t>
      </w:r>
      <w:r w:rsidRPr="00E96B3E">
        <w:t>до начала проведения ИС экзаменатор-собеседник должен получить у ответственного организатор</w:t>
      </w:r>
      <w:r w:rsidR="002A5095" w:rsidRPr="00E96B3E">
        <w:t>а</w:t>
      </w:r>
      <w:r w:rsidRPr="00E96B3E">
        <w:t>:</w:t>
      </w:r>
    </w:p>
    <w:p w14:paraId="3E585E42" w14:textId="77777777" w:rsidR="005D4374" w:rsidRPr="00E96B3E" w:rsidRDefault="00A45C4C" w:rsidP="00E96B3E">
      <w:pPr>
        <w:spacing w:line="276" w:lineRule="auto"/>
        <w:ind w:firstLine="709"/>
        <w:jc w:val="both"/>
      </w:pPr>
      <w:r w:rsidRPr="00E96B3E">
        <w:t>- ведомости (на каждую смену)</w:t>
      </w:r>
      <w:r w:rsidR="00AA4900" w:rsidRPr="00E96B3E">
        <w:t xml:space="preserve"> </w:t>
      </w:r>
      <w:r w:rsidR="002A5095" w:rsidRPr="00E96B3E">
        <w:t>проведения ИС</w:t>
      </w:r>
      <w:r w:rsidR="00AA4900" w:rsidRPr="00E96B3E">
        <w:t xml:space="preserve"> в аудитории, где фиксируется время начала и окончания ответа каждого участника итогового собеседования; </w:t>
      </w:r>
    </w:p>
    <w:p w14:paraId="5F24E743" w14:textId="77777777" w:rsidR="00AA4900" w:rsidRPr="00E96B3E" w:rsidRDefault="005D4374" w:rsidP="00E96B3E">
      <w:pPr>
        <w:spacing w:line="276" w:lineRule="auto"/>
        <w:ind w:firstLine="709"/>
        <w:jc w:val="both"/>
      </w:pPr>
      <w:r w:rsidRPr="00E96B3E">
        <w:t xml:space="preserve">- </w:t>
      </w:r>
      <w:r w:rsidR="009C009A" w:rsidRPr="00E96B3E">
        <w:t xml:space="preserve">рекомендуемый </w:t>
      </w:r>
      <w:r w:rsidRPr="00E96B3E">
        <w:t>регламент проведения ИС (Ф4);</w:t>
      </w:r>
      <w:r w:rsidR="00AA4900" w:rsidRPr="00E96B3E">
        <w:t xml:space="preserve"> </w:t>
      </w:r>
    </w:p>
    <w:p w14:paraId="25C8D4A7" w14:textId="77777777" w:rsidR="00AA4900" w:rsidRPr="00E96B3E" w:rsidRDefault="00AA4900" w:rsidP="00E96B3E">
      <w:pPr>
        <w:spacing w:line="276" w:lineRule="auto"/>
        <w:ind w:firstLine="709"/>
        <w:jc w:val="both"/>
      </w:pPr>
      <w:r w:rsidRPr="00E96B3E">
        <w:t>- материалы для проведения итогового собеседования</w:t>
      </w:r>
      <w:r w:rsidR="002A5095" w:rsidRPr="00E96B3E">
        <w:t xml:space="preserve"> (на каждую смену разные варианты)</w:t>
      </w:r>
      <w:r w:rsidRPr="00E96B3E">
        <w:t>: тексты для чтения, листы с тремя темами беседы, карточк</w:t>
      </w:r>
      <w:r w:rsidR="002A5095" w:rsidRPr="00E96B3E">
        <w:t>и с планом беседы по каждой теме</w:t>
      </w:r>
      <w:r w:rsidRPr="00E96B3E">
        <w:t>. Все материалы раскладываются на рабочем месте экзаменатора-</w:t>
      </w:r>
      <w:r w:rsidR="002A5095" w:rsidRPr="00E96B3E">
        <w:t>собеседника отдельными стопками. Черновики и ручки для участников ИС готовятся в каждой аудитории заранее.</w:t>
      </w:r>
    </w:p>
    <w:p w14:paraId="2492BFF2" w14:textId="77777777" w:rsidR="002A5095" w:rsidRPr="00E96B3E" w:rsidRDefault="002A5095" w:rsidP="00E96B3E">
      <w:pPr>
        <w:spacing w:line="276" w:lineRule="auto"/>
        <w:ind w:firstLine="709"/>
        <w:jc w:val="both"/>
        <w:rPr>
          <w:b/>
        </w:rPr>
      </w:pPr>
      <w:r w:rsidRPr="00E96B3E">
        <w:rPr>
          <w:b/>
        </w:rPr>
        <w:t>Начало собеседования.</w:t>
      </w:r>
    </w:p>
    <w:p w14:paraId="2CDA6003" w14:textId="77777777" w:rsidR="002A5095" w:rsidRPr="00E96B3E" w:rsidRDefault="002A5095" w:rsidP="00E96B3E">
      <w:pPr>
        <w:spacing w:line="276" w:lineRule="auto"/>
        <w:ind w:firstLine="709"/>
        <w:jc w:val="both"/>
        <w:rPr>
          <w:b/>
        </w:rPr>
      </w:pPr>
      <w:r w:rsidRPr="00E96B3E">
        <w:rPr>
          <w:b/>
        </w:rPr>
        <w:t xml:space="preserve">- </w:t>
      </w:r>
      <w:r w:rsidRPr="00E96B3E">
        <w:t>организатор вне аудитории провожает участника ИС в аудиторию проведения;</w:t>
      </w:r>
    </w:p>
    <w:p w14:paraId="50A2164D" w14:textId="77777777" w:rsidR="00D751BA" w:rsidRPr="00E96B3E" w:rsidRDefault="002A5095" w:rsidP="00E96B3E">
      <w:pPr>
        <w:tabs>
          <w:tab w:val="left" w:pos="426"/>
          <w:tab w:val="left" w:pos="1134"/>
        </w:tabs>
        <w:spacing w:line="276" w:lineRule="auto"/>
        <w:ind w:left="851"/>
        <w:jc w:val="both"/>
      </w:pPr>
      <w:r w:rsidRPr="00E96B3E">
        <w:rPr>
          <w:b/>
        </w:rPr>
        <w:t xml:space="preserve">- </w:t>
      </w:r>
      <w:r w:rsidR="00D751BA" w:rsidRPr="00E96B3E">
        <w:t>экзаменатор-собеседник</w:t>
      </w:r>
      <w:r w:rsidRPr="00E96B3E">
        <w:t xml:space="preserve"> </w:t>
      </w:r>
      <w:r w:rsidR="00D751BA" w:rsidRPr="00E96B3E">
        <w:t xml:space="preserve">проверяет данные документа, удостоверяющего личность, </w:t>
      </w:r>
    </w:p>
    <w:p w14:paraId="753E5F30" w14:textId="77777777" w:rsidR="00D751BA" w:rsidRPr="00E96B3E" w:rsidRDefault="00D751BA" w:rsidP="00E96B3E">
      <w:pPr>
        <w:tabs>
          <w:tab w:val="left" w:pos="426"/>
          <w:tab w:val="left" w:pos="1134"/>
        </w:tabs>
        <w:spacing w:line="276" w:lineRule="auto"/>
        <w:jc w:val="both"/>
      </w:pPr>
      <w:r w:rsidRPr="00E96B3E">
        <w:t xml:space="preserve"> вносит д</w:t>
      </w:r>
      <w:r w:rsidR="006E453B" w:rsidRPr="00E96B3E">
        <w:t xml:space="preserve">анные участника ИС в ведомость </w:t>
      </w:r>
      <w:r w:rsidR="009C009A" w:rsidRPr="00E96B3E">
        <w:t>проведения ИС</w:t>
      </w:r>
      <w:r w:rsidRPr="00E96B3E">
        <w:t xml:space="preserve"> в аудитории</w:t>
      </w:r>
      <w:r w:rsidR="006E453B" w:rsidRPr="00E96B3E">
        <w:t xml:space="preserve"> (ведомость может быть заполнена заранее)</w:t>
      </w:r>
      <w:r w:rsidRPr="00E96B3E">
        <w:t xml:space="preserve">, </w:t>
      </w:r>
    </w:p>
    <w:p w14:paraId="74D69EC2" w14:textId="77777777" w:rsidR="006E453B" w:rsidRPr="00E96B3E" w:rsidRDefault="006E453B" w:rsidP="00E96B3E">
      <w:pPr>
        <w:tabs>
          <w:tab w:val="left" w:pos="426"/>
          <w:tab w:val="left" w:pos="1134"/>
        </w:tabs>
        <w:spacing w:line="276" w:lineRule="auto"/>
        <w:jc w:val="both"/>
      </w:pPr>
      <w:r w:rsidRPr="00E96B3E">
        <w:t xml:space="preserve">- </w:t>
      </w:r>
      <w:r w:rsidR="00D751BA" w:rsidRPr="00E96B3E">
        <w:t>выдает участ</w:t>
      </w:r>
      <w:r w:rsidRPr="00E96B3E">
        <w:t xml:space="preserve">нику итогового собеседования текст для чтения (задание 1), </w:t>
      </w:r>
      <w:r w:rsidR="00544208" w:rsidRPr="00E96B3E">
        <w:t>черновик</w:t>
      </w:r>
      <w:r w:rsidR="00D751BA" w:rsidRPr="00E96B3E">
        <w:t>,</w:t>
      </w:r>
      <w:r w:rsidRPr="00E96B3E">
        <w:t xml:space="preserve"> ручку;</w:t>
      </w:r>
    </w:p>
    <w:p w14:paraId="68956F16" w14:textId="77777777" w:rsidR="006E453B" w:rsidRPr="00E96B3E" w:rsidRDefault="006E453B" w:rsidP="00E96B3E">
      <w:pPr>
        <w:tabs>
          <w:tab w:val="left" w:pos="426"/>
          <w:tab w:val="left" w:pos="1134"/>
        </w:tabs>
        <w:spacing w:line="276" w:lineRule="auto"/>
        <w:jc w:val="both"/>
      </w:pPr>
      <w:r w:rsidRPr="00E96B3E">
        <w:t>- предупреждает участника ИС, что на подготовку задания 1 ему дается 2 минуты;</w:t>
      </w:r>
    </w:p>
    <w:p w14:paraId="47D38D83" w14:textId="77777777" w:rsidR="006E453B" w:rsidRPr="00E96B3E" w:rsidRDefault="006E453B" w:rsidP="00E96B3E">
      <w:pPr>
        <w:tabs>
          <w:tab w:val="left" w:pos="426"/>
          <w:tab w:val="left" w:pos="1134"/>
        </w:tabs>
        <w:spacing w:line="276" w:lineRule="auto"/>
        <w:jc w:val="both"/>
      </w:pPr>
      <w:r w:rsidRPr="00E96B3E">
        <w:t xml:space="preserve">- </w:t>
      </w:r>
      <w:r w:rsidR="00D751BA" w:rsidRPr="00E96B3E">
        <w:t>фиксирует время</w:t>
      </w:r>
      <w:r w:rsidR="00891B84" w:rsidRPr="00E96B3E">
        <w:t xml:space="preserve"> начала ответа</w:t>
      </w:r>
      <w:r w:rsidR="00D751BA" w:rsidRPr="00E96B3E">
        <w:t xml:space="preserve"> участника итогового собеседования</w:t>
      </w:r>
      <w:r w:rsidRPr="00E96B3E">
        <w:t xml:space="preserve"> в ведомости;</w:t>
      </w:r>
    </w:p>
    <w:p w14:paraId="19E8B15C" w14:textId="038B3624" w:rsidR="00891B84" w:rsidRDefault="006E453B" w:rsidP="006E453B">
      <w:pPr>
        <w:tabs>
          <w:tab w:val="left" w:pos="426"/>
          <w:tab w:val="left" w:pos="1134"/>
        </w:tabs>
        <w:jc w:val="both"/>
      </w:pPr>
      <w:r>
        <w:t xml:space="preserve">- </w:t>
      </w:r>
      <w:r w:rsidR="00D751BA" w:rsidRPr="00161FD5">
        <w:t xml:space="preserve"> </w:t>
      </w:r>
      <w:r w:rsidR="00891B84">
        <w:t>проводит собеседование,</w:t>
      </w:r>
      <w:r>
        <w:t xml:space="preserve"> </w:t>
      </w:r>
      <w:r w:rsidR="00C81D0B">
        <w:t>следит за соблюдением временного регламента</w:t>
      </w:r>
      <w:r>
        <w:t xml:space="preserve"> (см. таблицу).</w:t>
      </w:r>
    </w:p>
    <w:p w14:paraId="0EA8B4C2" w14:textId="77777777" w:rsidR="00E96B3E" w:rsidRDefault="00E96B3E" w:rsidP="006E453B">
      <w:pPr>
        <w:tabs>
          <w:tab w:val="left" w:pos="426"/>
          <w:tab w:val="left" w:pos="1134"/>
        </w:tabs>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4"/>
        <w:gridCol w:w="4770"/>
        <w:gridCol w:w="48"/>
        <w:gridCol w:w="3001"/>
        <w:gridCol w:w="1513"/>
      </w:tblGrid>
      <w:tr w:rsidR="00B2437A" w:rsidRPr="00413467" w14:paraId="36AF0FD4" w14:textId="77777777" w:rsidTr="00032710">
        <w:trPr>
          <w:cantSplit/>
          <w:tblHeader/>
        </w:trPr>
        <w:tc>
          <w:tcPr>
            <w:tcW w:w="332" w:type="pct"/>
            <w:shd w:val="clear" w:color="auto" w:fill="D9D9D9" w:themeFill="background1" w:themeFillShade="D9"/>
          </w:tcPr>
          <w:p w14:paraId="0EE8D6F0" w14:textId="77777777" w:rsidR="00B2437A" w:rsidRDefault="00B2437A" w:rsidP="00032710">
            <w:pPr>
              <w:widowControl w:val="0"/>
              <w:rPr>
                <w:b/>
              </w:rPr>
            </w:pPr>
            <w:r w:rsidRPr="00413467">
              <w:rPr>
                <w:b/>
              </w:rPr>
              <w:t xml:space="preserve">№ </w:t>
            </w:r>
          </w:p>
        </w:tc>
        <w:tc>
          <w:tcPr>
            <w:tcW w:w="2410" w:type="pct"/>
            <w:gridSpan w:val="2"/>
            <w:shd w:val="clear" w:color="auto" w:fill="D9D9D9" w:themeFill="background1" w:themeFillShade="D9"/>
          </w:tcPr>
          <w:p w14:paraId="158A77BA" w14:textId="77777777" w:rsidR="00B2437A" w:rsidRDefault="00B2437A" w:rsidP="00032710">
            <w:pPr>
              <w:widowControl w:val="0"/>
              <w:rPr>
                <w:b/>
              </w:rPr>
            </w:pPr>
            <w:r w:rsidRPr="00413467">
              <w:rPr>
                <w:b/>
              </w:rPr>
              <w:t>Действия экзаменатора</w:t>
            </w:r>
            <w:r>
              <w:rPr>
                <w:b/>
              </w:rPr>
              <w:t>-собеседника</w:t>
            </w:r>
          </w:p>
        </w:tc>
        <w:tc>
          <w:tcPr>
            <w:tcW w:w="1501" w:type="pct"/>
            <w:shd w:val="clear" w:color="auto" w:fill="D9D9D9" w:themeFill="background1" w:themeFillShade="D9"/>
          </w:tcPr>
          <w:p w14:paraId="7C1FD96F" w14:textId="77777777" w:rsidR="00B2437A" w:rsidRDefault="00B2437A" w:rsidP="00032710">
            <w:pPr>
              <w:widowControl w:val="0"/>
              <w:rPr>
                <w:b/>
              </w:rPr>
            </w:pPr>
            <w:r w:rsidRPr="00413467">
              <w:rPr>
                <w:b/>
              </w:rPr>
              <w:t>Действия обучающихся</w:t>
            </w:r>
          </w:p>
        </w:tc>
        <w:tc>
          <w:tcPr>
            <w:tcW w:w="757" w:type="pct"/>
            <w:shd w:val="clear" w:color="auto" w:fill="D9D9D9" w:themeFill="background1" w:themeFillShade="D9"/>
          </w:tcPr>
          <w:p w14:paraId="6CE5605F" w14:textId="77777777" w:rsidR="00B2437A" w:rsidRDefault="00B2437A" w:rsidP="00032710">
            <w:pPr>
              <w:widowControl w:val="0"/>
              <w:rPr>
                <w:b/>
              </w:rPr>
            </w:pPr>
            <w:r w:rsidRPr="00413467">
              <w:rPr>
                <w:b/>
              </w:rPr>
              <w:t>Время</w:t>
            </w:r>
          </w:p>
        </w:tc>
      </w:tr>
      <w:tr w:rsidR="00B2437A" w:rsidRPr="00413467" w14:paraId="6379BDA6" w14:textId="77777777" w:rsidTr="00032710">
        <w:trPr>
          <w:cantSplit/>
        </w:trPr>
        <w:tc>
          <w:tcPr>
            <w:tcW w:w="332" w:type="pct"/>
          </w:tcPr>
          <w:p w14:paraId="74FF0078" w14:textId="77777777" w:rsidR="00B2437A" w:rsidRDefault="00B2437A" w:rsidP="00032710">
            <w:pPr>
              <w:widowControl w:val="0"/>
              <w:rPr>
                <w:b/>
              </w:rPr>
            </w:pPr>
          </w:p>
        </w:tc>
        <w:tc>
          <w:tcPr>
            <w:tcW w:w="3911" w:type="pct"/>
            <w:gridSpan w:val="3"/>
          </w:tcPr>
          <w:p w14:paraId="75C1EE3B" w14:textId="77777777" w:rsidR="00B2437A" w:rsidRPr="0091596C" w:rsidRDefault="00B2437A" w:rsidP="00032710">
            <w:pPr>
              <w:widowControl w:val="0"/>
              <w:jc w:val="center"/>
              <w:rPr>
                <w:b/>
              </w:rPr>
            </w:pPr>
          </w:p>
        </w:tc>
        <w:tc>
          <w:tcPr>
            <w:tcW w:w="757" w:type="pct"/>
          </w:tcPr>
          <w:p w14:paraId="2BDD4A57" w14:textId="77777777" w:rsidR="00B2437A" w:rsidRPr="0091596C" w:rsidRDefault="00B2437A" w:rsidP="00032710">
            <w:pPr>
              <w:widowControl w:val="0"/>
              <w:rPr>
                <w:b/>
              </w:rPr>
            </w:pPr>
            <w:r w:rsidRPr="0091596C">
              <w:rPr>
                <w:b/>
              </w:rPr>
              <w:t>15 мин.</w:t>
            </w:r>
          </w:p>
        </w:tc>
      </w:tr>
      <w:tr w:rsidR="00B2437A" w:rsidRPr="002260FB" w14:paraId="14A8B8C1" w14:textId="77777777" w:rsidTr="00032710">
        <w:trPr>
          <w:cantSplit/>
        </w:trPr>
        <w:tc>
          <w:tcPr>
            <w:tcW w:w="5000" w:type="pct"/>
            <w:gridSpan w:val="5"/>
          </w:tcPr>
          <w:p w14:paraId="506D8589" w14:textId="77777777" w:rsidR="00B2437A" w:rsidRPr="0091596C" w:rsidRDefault="00B2437A" w:rsidP="00032710">
            <w:pPr>
              <w:widowControl w:val="0"/>
              <w:tabs>
                <w:tab w:val="left" w:pos="3690"/>
              </w:tabs>
              <w:jc w:val="center"/>
              <w:rPr>
                <w:b/>
              </w:rPr>
            </w:pPr>
            <w:r>
              <w:rPr>
                <w:b/>
              </w:rPr>
              <w:t xml:space="preserve">1. </w:t>
            </w:r>
            <w:r w:rsidRPr="0091596C">
              <w:rPr>
                <w:b/>
              </w:rPr>
              <w:t>ЧТЕНИЕ ТЕКСТА</w:t>
            </w:r>
          </w:p>
        </w:tc>
      </w:tr>
      <w:tr w:rsidR="00B2437A" w:rsidRPr="00413467" w14:paraId="137D4DC2" w14:textId="77777777" w:rsidTr="00032710">
        <w:trPr>
          <w:cantSplit/>
        </w:trPr>
        <w:tc>
          <w:tcPr>
            <w:tcW w:w="332" w:type="pct"/>
            <w:vMerge w:val="restart"/>
          </w:tcPr>
          <w:p w14:paraId="27C491BE" w14:textId="77777777" w:rsidR="00B2437A" w:rsidRDefault="00B2437A" w:rsidP="00032710">
            <w:pPr>
              <w:widowControl w:val="0"/>
              <w:rPr>
                <w:b/>
              </w:rPr>
            </w:pPr>
          </w:p>
        </w:tc>
        <w:tc>
          <w:tcPr>
            <w:tcW w:w="2386" w:type="pct"/>
          </w:tcPr>
          <w:p w14:paraId="3B17E065" w14:textId="77777777" w:rsidR="00B2437A" w:rsidRPr="0091596C" w:rsidRDefault="00B2437A" w:rsidP="00032710">
            <w:pPr>
              <w:widowControl w:val="0"/>
              <w:rPr>
                <w:b/>
              </w:rPr>
            </w:pPr>
            <w:r w:rsidRPr="0091596C">
              <w:t xml:space="preserve">Предложить </w:t>
            </w:r>
            <w:r>
              <w:t>обучающемуся</w:t>
            </w:r>
            <w:r w:rsidR="009C009A">
              <w:t xml:space="preserve"> </w:t>
            </w:r>
            <w:r w:rsidRPr="0091596C">
              <w:t>познакомиться</w:t>
            </w:r>
            <w:r w:rsidR="009C009A">
              <w:t xml:space="preserve"> </w:t>
            </w:r>
            <w:r w:rsidRPr="0091596C">
              <w:t>с текстом для чтения вслух</w:t>
            </w:r>
          </w:p>
        </w:tc>
        <w:tc>
          <w:tcPr>
            <w:tcW w:w="1525" w:type="pct"/>
            <w:gridSpan w:val="2"/>
          </w:tcPr>
          <w:p w14:paraId="1E084947" w14:textId="77777777" w:rsidR="00B2437A" w:rsidRPr="0091596C" w:rsidRDefault="00B2437A" w:rsidP="00032710">
            <w:pPr>
              <w:widowControl w:val="0"/>
              <w:rPr>
                <w:b/>
              </w:rPr>
            </w:pPr>
          </w:p>
        </w:tc>
        <w:tc>
          <w:tcPr>
            <w:tcW w:w="757" w:type="pct"/>
          </w:tcPr>
          <w:p w14:paraId="3EEFE051" w14:textId="77777777" w:rsidR="00B2437A" w:rsidRPr="0091596C" w:rsidRDefault="00B2437A" w:rsidP="00032710">
            <w:pPr>
              <w:widowControl w:val="0"/>
              <w:rPr>
                <w:b/>
              </w:rPr>
            </w:pPr>
          </w:p>
        </w:tc>
      </w:tr>
      <w:tr w:rsidR="00B2437A" w:rsidRPr="00413467" w14:paraId="7BAB6DCD" w14:textId="77777777" w:rsidTr="00032710">
        <w:trPr>
          <w:cantSplit/>
        </w:trPr>
        <w:tc>
          <w:tcPr>
            <w:tcW w:w="332" w:type="pct"/>
            <w:vMerge/>
          </w:tcPr>
          <w:p w14:paraId="491CC625" w14:textId="77777777" w:rsidR="00B2437A" w:rsidRDefault="00B2437A" w:rsidP="00032710">
            <w:pPr>
              <w:rPr>
                <w:b/>
              </w:rPr>
            </w:pPr>
          </w:p>
        </w:tc>
        <w:tc>
          <w:tcPr>
            <w:tcW w:w="2386" w:type="pct"/>
          </w:tcPr>
          <w:p w14:paraId="6FEA5BE5" w14:textId="77777777" w:rsidR="00B2437A" w:rsidRPr="0091596C" w:rsidRDefault="00B2437A" w:rsidP="00032710">
            <w:pPr>
              <w:rPr>
                <w:i/>
              </w:rPr>
            </w:pPr>
            <w:r w:rsidRPr="0091596C">
              <w:rPr>
                <w:i/>
              </w:rPr>
              <w:t xml:space="preserve">За несколько секунд напомнить о готовности к чтению </w:t>
            </w:r>
          </w:p>
        </w:tc>
        <w:tc>
          <w:tcPr>
            <w:tcW w:w="1525" w:type="pct"/>
            <w:gridSpan w:val="2"/>
          </w:tcPr>
          <w:p w14:paraId="0CD453F6" w14:textId="77777777" w:rsidR="00B2437A" w:rsidRPr="0091596C" w:rsidRDefault="00B2437A" w:rsidP="00032710">
            <w:r>
              <w:t>Подготовка к чтению вслух</w:t>
            </w:r>
          </w:p>
          <w:p w14:paraId="48A5A9E8" w14:textId="77777777" w:rsidR="00B2437A" w:rsidRPr="0091596C" w:rsidRDefault="00B2437A" w:rsidP="00032710">
            <w:r w:rsidRPr="0091596C">
              <w:t>Чтение  текста про себя</w:t>
            </w:r>
          </w:p>
        </w:tc>
        <w:tc>
          <w:tcPr>
            <w:tcW w:w="757" w:type="pct"/>
          </w:tcPr>
          <w:p w14:paraId="16740333" w14:textId="77777777" w:rsidR="00B2437A" w:rsidRPr="0091596C" w:rsidRDefault="00B2437A" w:rsidP="00032710">
            <w:pPr>
              <w:rPr>
                <w:b/>
              </w:rPr>
            </w:pPr>
            <w:r w:rsidRPr="0091596C">
              <w:rPr>
                <w:b/>
              </w:rPr>
              <w:t>2 мин.</w:t>
            </w:r>
          </w:p>
        </w:tc>
      </w:tr>
      <w:tr w:rsidR="00B2437A" w:rsidRPr="00413467" w14:paraId="4ECF15DA" w14:textId="77777777" w:rsidTr="00032710">
        <w:trPr>
          <w:cantSplit/>
        </w:trPr>
        <w:tc>
          <w:tcPr>
            <w:tcW w:w="332" w:type="pct"/>
            <w:vMerge/>
          </w:tcPr>
          <w:p w14:paraId="7AA04D1A" w14:textId="77777777" w:rsidR="00B2437A" w:rsidRDefault="00B2437A" w:rsidP="00032710">
            <w:pPr>
              <w:rPr>
                <w:b/>
              </w:rPr>
            </w:pPr>
          </w:p>
        </w:tc>
        <w:tc>
          <w:tcPr>
            <w:tcW w:w="2386" w:type="pct"/>
          </w:tcPr>
          <w:p w14:paraId="72BAD38E" w14:textId="77777777" w:rsidR="00B2437A" w:rsidRPr="0091596C" w:rsidRDefault="00B2437A" w:rsidP="00032710">
            <w:r w:rsidRPr="0091596C">
              <w:t>Слушание текста</w:t>
            </w:r>
          </w:p>
          <w:p w14:paraId="0452EB32" w14:textId="77777777" w:rsidR="00B2437A" w:rsidRPr="0091596C" w:rsidRDefault="00B2437A" w:rsidP="00032710">
            <w:pPr>
              <w:rPr>
                <w:i/>
              </w:rPr>
            </w:pPr>
            <w:r w:rsidRPr="0091596C">
              <w:rPr>
                <w:i/>
              </w:rPr>
              <w:t xml:space="preserve">Эмоциональная реакция на чтение ученика.  </w:t>
            </w:r>
            <w:r w:rsidRPr="0091596C">
              <w:t xml:space="preserve">Переключение </w:t>
            </w:r>
            <w:r>
              <w:t>обучающегося</w:t>
            </w:r>
            <w:r w:rsidRPr="0091596C">
              <w:t xml:space="preserve"> на другой вид работы</w:t>
            </w:r>
          </w:p>
        </w:tc>
        <w:tc>
          <w:tcPr>
            <w:tcW w:w="1525" w:type="pct"/>
            <w:gridSpan w:val="2"/>
          </w:tcPr>
          <w:p w14:paraId="7C159355" w14:textId="77777777" w:rsidR="00B2437A" w:rsidRPr="0091596C" w:rsidRDefault="00B2437A" w:rsidP="00032710">
            <w:r w:rsidRPr="0091596C">
              <w:t>Чтение текста вслух</w:t>
            </w:r>
          </w:p>
        </w:tc>
        <w:tc>
          <w:tcPr>
            <w:tcW w:w="757" w:type="pct"/>
          </w:tcPr>
          <w:p w14:paraId="62C23098" w14:textId="77777777" w:rsidR="00B2437A" w:rsidRPr="0091596C" w:rsidRDefault="00B2437A" w:rsidP="00032710">
            <w:pPr>
              <w:rPr>
                <w:b/>
              </w:rPr>
            </w:pPr>
            <w:r w:rsidRPr="0091596C">
              <w:rPr>
                <w:b/>
              </w:rPr>
              <w:t>2 мин</w:t>
            </w:r>
          </w:p>
        </w:tc>
      </w:tr>
      <w:tr w:rsidR="00B2437A" w:rsidRPr="00972317" w14:paraId="529EE7CB" w14:textId="77777777" w:rsidTr="00032710">
        <w:trPr>
          <w:cantSplit/>
        </w:trPr>
        <w:tc>
          <w:tcPr>
            <w:tcW w:w="332" w:type="pct"/>
            <w:vMerge/>
          </w:tcPr>
          <w:p w14:paraId="798635D7" w14:textId="77777777" w:rsidR="00B2437A" w:rsidRDefault="00B2437A" w:rsidP="00032710">
            <w:pPr>
              <w:rPr>
                <w:b/>
              </w:rPr>
            </w:pPr>
          </w:p>
        </w:tc>
        <w:tc>
          <w:tcPr>
            <w:tcW w:w="2386" w:type="pct"/>
          </w:tcPr>
          <w:p w14:paraId="2CCC7DA8" w14:textId="77777777" w:rsidR="00B2437A" w:rsidRPr="0091596C" w:rsidRDefault="00B2437A" w:rsidP="00032710"/>
        </w:tc>
        <w:tc>
          <w:tcPr>
            <w:tcW w:w="1525" w:type="pct"/>
            <w:gridSpan w:val="2"/>
          </w:tcPr>
          <w:p w14:paraId="3BFD55F2" w14:textId="77777777" w:rsidR="00B2437A" w:rsidRPr="0091596C" w:rsidRDefault="00B2437A" w:rsidP="00032710">
            <w:r w:rsidRPr="0091596C">
              <w:t>Подготовка к пересказу текста</w:t>
            </w:r>
          </w:p>
        </w:tc>
        <w:tc>
          <w:tcPr>
            <w:tcW w:w="757" w:type="pct"/>
          </w:tcPr>
          <w:p w14:paraId="00D6FC6F" w14:textId="77777777" w:rsidR="00B2437A" w:rsidRPr="0091596C" w:rsidRDefault="00B2437A" w:rsidP="00032710">
            <w:pPr>
              <w:rPr>
                <w:b/>
              </w:rPr>
            </w:pPr>
            <w:r w:rsidRPr="0091596C">
              <w:rPr>
                <w:b/>
              </w:rPr>
              <w:t>1 мин.</w:t>
            </w:r>
          </w:p>
        </w:tc>
      </w:tr>
      <w:tr w:rsidR="00B2437A" w:rsidRPr="00972317" w14:paraId="5537A90A" w14:textId="77777777" w:rsidTr="00032710">
        <w:trPr>
          <w:cantSplit/>
        </w:trPr>
        <w:tc>
          <w:tcPr>
            <w:tcW w:w="4243" w:type="pct"/>
            <w:gridSpan w:val="4"/>
          </w:tcPr>
          <w:p w14:paraId="352F3CCD" w14:textId="77777777" w:rsidR="00B2437A" w:rsidRPr="00460D30" w:rsidRDefault="00B2437A" w:rsidP="00032710">
            <w:pPr>
              <w:jc w:val="center"/>
              <w:rPr>
                <w:b/>
              </w:rPr>
            </w:pPr>
            <w:r w:rsidRPr="00460D30">
              <w:rPr>
                <w:b/>
              </w:rPr>
              <w:t>2. Выполнение задания по тексту</w:t>
            </w:r>
            <w:r>
              <w:rPr>
                <w:b/>
              </w:rPr>
              <w:t>*</w:t>
            </w:r>
          </w:p>
        </w:tc>
        <w:tc>
          <w:tcPr>
            <w:tcW w:w="757" w:type="pct"/>
          </w:tcPr>
          <w:p w14:paraId="703C528C" w14:textId="77777777" w:rsidR="00B2437A" w:rsidRPr="0091596C" w:rsidRDefault="00B2437A" w:rsidP="00032710">
            <w:pPr>
              <w:rPr>
                <w:b/>
              </w:rPr>
            </w:pPr>
            <w:r>
              <w:rPr>
                <w:b/>
              </w:rPr>
              <w:t>4</w:t>
            </w:r>
            <w:r w:rsidRPr="0091596C">
              <w:rPr>
                <w:b/>
              </w:rPr>
              <w:t xml:space="preserve"> мин.</w:t>
            </w:r>
          </w:p>
        </w:tc>
      </w:tr>
      <w:tr w:rsidR="00B2437A" w:rsidRPr="00413467" w14:paraId="272F4333" w14:textId="77777777" w:rsidTr="00032710">
        <w:trPr>
          <w:cantSplit/>
        </w:trPr>
        <w:tc>
          <w:tcPr>
            <w:tcW w:w="5000" w:type="pct"/>
            <w:gridSpan w:val="5"/>
          </w:tcPr>
          <w:p w14:paraId="535CB8ED" w14:textId="77777777" w:rsidR="00B2437A" w:rsidRPr="0091596C" w:rsidRDefault="00B2437A" w:rsidP="00032710">
            <w:pPr>
              <w:jc w:val="center"/>
              <w:rPr>
                <w:b/>
              </w:rPr>
            </w:pPr>
            <w:r w:rsidRPr="00460D30">
              <w:rPr>
                <w:b/>
              </w:rPr>
              <w:t xml:space="preserve">3. Предложить обучающемуся выбрать вариант беседы </w:t>
            </w:r>
            <w:r>
              <w:rPr>
                <w:b/>
              </w:rPr>
              <w:br/>
            </w:r>
            <w:r w:rsidRPr="00460D30">
              <w:rPr>
                <w:b/>
              </w:rPr>
              <w:t>и выдать соответствующую карточку с планом монологического ответа</w:t>
            </w:r>
          </w:p>
        </w:tc>
      </w:tr>
      <w:tr w:rsidR="00B2437A" w:rsidRPr="00413467" w14:paraId="21774CF6" w14:textId="77777777" w:rsidTr="00032710">
        <w:trPr>
          <w:cantSplit/>
        </w:trPr>
        <w:tc>
          <w:tcPr>
            <w:tcW w:w="5000" w:type="pct"/>
            <w:gridSpan w:val="5"/>
          </w:tcPr>
          <w:p w14:paraId="5B31D2F8" w14:textId="77777777" w:rsidR="00B2437A" w:rsidRPr="0091596C" w:rsidRDefault="00B2437A" w:rsidP="00032710">
            <w:pPr>
              <w:tabs>
                <w:tab w:val="center" w:pos="4862"/>
              </w:tabs>
              <w:jc w:val="center"/>
              <w:rPr>
                <w:b/>
              </w:rPr>
            </w:pPr>
            <w:r>
              <w:rPr>
                <w:b/>
              </w:rPr>
              <w:t xml:space="preserve">3.1. </w:t>
            </w:r>
            <w:r w:rsidRPr="0091596C">
              <w:rPr>
                <w:b/>
              </w:rPr>
              <w:t>МОНОЛОГ</w:t>
            </w:r>
          </w:p>
        </w:tc>
      </w:tr>
      <w:tr w:rsidR="00B2437A" w:rsidRPr="00413467" w14:paraId="10EED252" w14:textId="77777777" w:rsidTr="00032710">
        <w:trPr>
          <w:cantSplit/>
        </w:trPr>
        <w:tc>
          <w:tcPr>
            <w:tcW w:w="332" w:type="pct"/>
            <w:vMerge w:val="restart"/>
          </w:tcPr>
          <w:p w14:paraId="78D03D2D" w14:textId="77777777" w:rsidR="00B2437A" w:rsidRDefault="00B2437A" w:rsidP="00032710">
            <w:pPr>
              <w:rPr>
                <w:b/>
              </w:rPr>
            </w:pPr>
          </w:p>
        </w:tc>
        <w:tc>
          <w:tcPr>
            <w:tcW w:w="2386" w:type="pct"/>
          </w:tcPr>
          <w:p w14:paraId="67C7CFF2" w14:textId="77777777" w:rsidR="00B2437A" w:rsidRPr="0091596C" w:rsidRDefault="00B2437A" w:rsidP="00032710">
            <w:r w:rsidRPr="0091596C">
              <w:t>Предложить обучающемуся ознакомиться с планом ответа.</w:t>
            </w:r>
          </w:p>
          <w:p w14:paraId="778166A1" w14:textId="77777777" w:rsidR="00B2437A" w:rsidRPr="0091596C" w:rsidRDefault="00B2437A" w:rsidP="00032710">
            <w:r w:rsidRPr="0091596C">
              <w:t>Предупредить, что высказывание н</w:t>
            </w:r>
            <w:r>
              <w:t>е должно занимать более 3 минут</w:t>
            </w:r>
          </w:p>
        </w:tc>
        <w:tc>
          <w:tcPr>
            <w:tcW w:w="1525" w:type="pct"/>
            <w:gridSpan w:val="2"/>
          </w:tcPr>
          <w:p w14:paraId="3A4B2806" w14:textId="77777777" w:rsidR="00B2437A" w:rsidRPr="0091596C" w:rsidRDefault="00B2437A" w:rsidP="00032710"/>
        </w:tc>
        <w:tc>
          <w:tcPr>
            <w:tcW w:w="757" w:type="pct"/>
          </w:tcPr>
          <w:p w14:paraId="704B39A1" w14:textId="77777777" w:rsidR="00B2437A" w:rsidRPr="0091596C" w:rsidRDefault="00B2437A" w:rsidP="00032710">
            <w:pPr>
              <w:rPr>
                <w:b/>
              </w:rPr>
            </w:pPr>
          </w:p>
        </w:tc>
      </w:tr>
      <w:tr w:rsidR="00B2437A" w:rsidRPr="00413467" w14:paraId="4E2ABF27" w14:textId="77777777" w:rsidTr="00032710">
        <w:trPr>
          <w:cantSplit/>
        </w:trPr>
        <w:tc>
          <w:tcPr>
            <w:tcW w:w="332" w:type="pct"/>
            <w:vMerge/>
          </w:tcPr>
          <w:p w14:paraId="35075EF1" w14:textId="77777777" w:rsidR="00B2437A" w:rsidRDefault="00B2437A" w:rsidP="00032710">
            <w:pPr>
              <w:rPr>
                <w:b/>
              </w:rPr>
            </w:pPr>
          </w:p>
        </w:tc>
        <w:tc>
          <w:tcPr>
            <w:tcW w:w="2386" w:type="pct"/>
          </w:tcPr>
          <w:p w14:paraId="76D22481" w14:textId="77777777" w:rsidR="00B2437A" w:rsidRPr="0091596C" w:rsidRDefault="00B2437A" w:rsidP="00032710">
            <w:pPr>
              <w:rPr>
                <w:b/>
              </w:rPr>
            </w:pPr>
          </w:p>
        </w:tc>
        <w:tc>
          <w:tcPr>
            <w:tcW w:w="1525" w:type="pct"/>
            <w:gridSpan w:val="2"/>
          </w:tcPr>
          <w:p w14:paraId="76CF6AB6" w14:textId="77777777" w:rsidR="00B2437A" w:rsidRPr="0091596C" w:rsidRDefault="00B2437A" w:rsidP="00032710"/>
          <w:p w14:paraId="0E3DC015" w14:textId="77777777" w:rsidR="00B2437A" w:rsidRPr="0091596C" w:rsidRDefault="00B2437A" w:rsidP="00032710">
            <w:r w:rsidRPr="0091596C">
              <w:t>Подготовка к ответу</w:t>
            </w:r>
          </w:p>
        </w:tc>
        <w:tc>
          <w:tcPr>
            <w:tcW w:w="757" w:type="pct"/>
          </w:tcPr>
          <w:p w14:paraId="71FE91C2" w14:textId="77777777" w:rsidR="00B2437A" w:rsidRPr="0091596C" w:rsidRDefault="00B2437A" w:rsidP="00032710">
            <w:pPr>
              <w:rPr>
                <w:b/>
              </w:rPr>
            </w:pPr>
            <w:r w:rsidRPr="0091596C">
              <w:rPr>
                <w:b/>
              </w:rPr>
              <w:t>1 мин.</w:t>
            </w:r>
          </w:p>
        </w:tc>
      </w:tr>
      <w:tr w:rsidR="00B2437A" w:rsidRPr="00413467" w14:paraId="6991DF28" w14:textId="77777777" w:rsidTr="00032710">
        <w:trPr>
          <w:cantSplit/>
          <w:trHeight w:val="614"/>
        </w:trPr>
        <w:tc>
          <w:tcPr>
            <w:tcW w:w="332" w:type="pct"/>
            <w:vMerge/>
          </w:tcPr>
          <w:p w14:paraId="58F428C9" w14:textId="77777777" w:rsidR="00B2437A" w:rsidRDefault="00B2437A" w:rsidP="00032710">
            <w:pPr>
              <w:rPr>
                <w:b/>
              </w:rPr>
            </w:pPr>
          </w:p>
        </w:tc>
        <w:tc>
          <w:tcPr>
            <w:tcW w:w="2386" w:type="pct"/>
          </w:tcPr>
          <w:p w14:paraId="29CD9D42" w14:textId="77777777" w:rsidR="00B2437A" w:rsidRPr="0091596C" w:rsidRDefault="00B2437A" w:rsidP="00032710">
            <w:r w:rsidRPr="0091596C">
              <w:t xml:space="preserve">Слушать устный ответ. </w:t>
            </w:r>
          </w:p>
          <w:p w14:paraId="5016B894" w14:textId="77777777" w:rsidR="00B2437A" w:rsidRPr="0091596C" w:rsidRDefault="00B2437A" w:rsidP="00032710">
            <w:pPr>
              <w:rPr>
                <w:i/>
              </w:rPr>
            </w:pPr>
            <w:r w:rsidRPr="0091596C">
              <w:rPr>
                <w:i/>
              </w:rPr>
              <w:t>Эмоциональная реакция на опис</w:t>
            </w:r>
            <w:r>
              <w:rPr>
                <w:i/>
              </w:rPr>
              <w:t>ание</w:t>
            </w:r>
          </w:p>
        </w:tc>
        <w:tc>
          <w:tcPr>
            <w:tcW w:w="1525" w:type="pct"/>
            <w:gridSpan w:val="2"/>
          </w:tcPr>
          <w:p w14:paraId="12B3EA2C" w14:textId="77777777" w:rsidR="00B2437A" w:rsidRPr="0091596C" w:rsidRDefault="00B2437A" w:rsidP="00032710">
            <w:r w:rsidRPr="0091596C">
              <w:t>Ответ по плану выбранного варианта</w:t>
            </w:r>
          </w:p>
        </w:tc>
        <w:tc>
          <w:tcPr>
            <w:tcW w:w="757" w:type="pct"/>
          </w:tcPr>
          <w:p w14:paraId="1B2B5CC0" w14:textId="77777777" w:rsidR="00B2437A" w:rsidRPr="0091596C" w:rsidRDefault="00B2437A" w:rsidP="00032710">
            <w:pPr>
              <w:rPr>
                <w:b/>
              </w:rPr>
            </w:pPr>
            <w:r>
              <w:rPr>
                <w:b/>
              </w:rPr>
              <w:t>2-</w:t>
            </w:r>
            <w:r w:rsidRPr="0091596C">
              <w:rPr>
                <w:b/>
              </w:rPr>
              <w:t>3 мин.</w:t>
            </w:r>
          </w:p>
        </w:tc>
      </w:tr>
      <w:tr w:rsidR="00B2437A" w:rsidRPr="00413467" w14:paraId="339BD845" w14:textId="77777777" w:rsidTr="00032710">
        <w:trPr>
          <w:cantSplit/>
        </w:trPr>
        <w:tc>
          <w:tcPr>
            <w:tcW w:w="5000" w:type="pct"/>
            <w:gridSpan w:val="5"/>
          </w:tcPr>
          <w:p w14:paraId="1C2ADE38" w14:textId="77777777" w:rsidR="00B2437A" w:rsidRPr="0091596C" w:rsidRDefault="00B2437A" w:rsidP="00032710">
            <w:pPr>
              <w:tabs>
                <w:tab w:val="left" w:pos="2115"/>
              </w:tabs>
              <w:jc w:val="center"/>
              <w:rPr>
                <w:b/>
              </w:rPr>
            </w:pPr>
            <w:r>
              <w:rPr>
                <w:b/>
              </w:rPr>
              <w:t xml:space="preserve">3.2. </w:t>
            </w:r>
            <w:r w:rsidRPr="0091596C">
              <w:rPr>
                <w:b/>
              </w:rPr>
              <w:t xml:space="preserve">БЕСЕДА С </w:t>
            </w:r>
            <w:r>
              <w:rPr>
                <w:b/>
              </w:rPr>
              <w:t>УЧАСТНИКОМ</w:t>
            </w:r>
          </w:p>
        </w:tc>
      </w:tr>
      <w:tr w:rsidR="00B2437A" w:rsidRPr="00413467" w14:paraId="0C3BFE2D" w14:textId="77777777" w:rsidTr="00032710">
        <w:trPr>
          <w:cantSplit/>
        </w:trPr>
        <w:tc>
          <w:tcPr>
            <w:tcW w:w="332" w:type="pct"/>
            <w:vMerge w:val="restart"/>
          </w:tcPr>
          <w:p w14:paraId="7CC4A54E" w14:textId="77777777" w:rsidR="00B2437A" w:rsidRDefault="00B2437A" w:rsidP="00032710">
            <w:pPr>
              <w:rPr>
                <w:b/>
              </w:rPr>
            </w:pPr>
          </w:p>
        </w:tc>
        <w:tc>
          <w:tcPr>
            <w:tcW w:w="2386" w:type="pct"/>
          </w:tcPr>
          <w:p w14:paraId="1F06A42A" w14:textId="77777777" w:rsidR="00B2437A" w:rsidRPr="0091596C" w:rsidRDefault="00B2437A" w:rsidP="00032710">
            <w:r w:rsidRPr="0091596C">
              <w:t xml:space="preserve">Задать не менее двух вопросов, исходя из содержания ответа обучающегося </w:t>
            </w:r>
          </w:p>
        </w:tc>
        <w:tc>
          <w:tcPr>
            <w:tcW w:w="1525" w:type="pct"/>
            <w:gridSpan w:val="2"/>
          </w:tcPr>
          <w:p w14:paraId="5CD4986D" w14:textId="77777777" w:rsidR="00B2437A" w:rsidRPr="0091596C" w:rsidRDefault="00B2437A" w:rsidP="009C009A">
            <w:r w:rsidRPr="0091596C">
              <w:t>Ответ на вопросы</w:t>
            </w:r>
          </w:p>
        </w:tc>
        <w:tc>
          <w:tcPr>
            <w:tcW w:w="757" w:type="pct"/>
          </w:tcPr>
          <w:p w14:paraId="62E87E23" w14:textId="77777777" w:rsidR="00B2437A" w:rsidRPr="0091596C" w:rsidRDefault="00B2437A" w:rsidP="00032710">
            <w:pPr>
              <w:rPr>
                <w:b/>
              </w:rPr>
            </w:pPr>
            <w:r>
              <w:rPr>
                <w:b/>
              </w:rPr>
              <w:t>2-</w:t>
            </w:r>
            <w:r w:rsidRPr="0091596C">
              <w:rPr>
                <w:b/>
              </w:rPr>
              <w:t>3 мин.</w:t>
            </w:r>
          </w:p>
        </w:tc>
      </w:tr>
      <w:tr w:rsidR="00B2437A" w:rsidRPr="00413467" w14:paraId="4195FAE0" w14:textId="77777777" w:rsidTr="00032710">
        <w:trPr>
          <w:cantSplit/>
        </w:trPr>
        <w:tc>
          <w:tcPr>
            <w:tcW w:w="332" w:type="pct"/>
            <w:vMerge/>
          </w:tcPr>
          <w:p w14:paraId="7492C8AE" w14:textId="77777777" w:rsidR="00B2437A" w:rsidRDefault="00B2437A" w:rsidP="00032710">
            <w:pPr>
              <w:rPr>
                <w:b/>
              </w:rPr>
            </w:pPr>
          </w:p>
        </w:tc>
        <w:tc>
          <w:tcPr>
            <w:tcW w:w="2386" w:type="pct"/>
          </w:tcPr>
          <w:p w14:paraId="3E29AE3A" w14:textId="77777777" w:rsidR="00B2437A" w:rsidRDefault="00B2437A" w:rsidP="00032710">
            <w:r w:rsidRPr="00413467">
              <w:t xml:space="preserve">Эмоционально поддержать </w:t>
            </w:r>
            <w:r>
              <w:t>обучающегося</w:t>
            </w:r>
          </w:p>
        </w:tc>
        <w:tc>
          <w:tcPr>
            <w:tcW w:w="1525" w:type="pct"/>
            <w:gridSpan w:val="2"/>
          </w:tcPr>
          <w:p w14:paraId="600DBA04" w14:textId="77777777" w:rsidR="00B2437A" w:rsidRDefault="00B2437A" w:rsidP="00032710"/>
        </w:tc>
        <w:tc>
          <w:tcPr>
            <w:tcW w:w="757" w:type="pct"/>
          </w:tcPr>
          <w:p w14:paraId="09A60838" w14:textId="77777777" w:rsidR="00B2437A" w:rsidRDefault="00B2437A" w:rsidP="00032710">
            <w:pPr>
              <w:rPr>
                <w:b/>
              </w:rPr>
            </w:pPr>
          </w:p>
        </w:tc>
      </w:tr>
    </w:tbl>
    <w:p w14:paraId="728F1ABE" w14:textId="77777777" w:rsidR="00E96B3E" w:rsidRDefault="00E96B3E" w:rsidP="00D751BA">
      <w:pPr>
        <w:spacing w:line="276" w:lineRule="auto"/>
        <w:ind w:firstLine="709"/>
        <w:jc w:val="both"/>
      </w:pPr>
    </w:p>
    <w:p w14:paraId="31C6357F" w14:textId="677E47A3" w:rsidR="005D4374" w:rsidRDefault="005D4374" w:rsidP="00D751BA">
      <w:pPr>
        <w:spacing w:line="276" w:lineRule="auto"/>
        <w:ind w:firstLine="709"/>
        <w:jc w:val="both"/>
      </w:pPr>
      <w:r>
        <w:t xml:space="preserve">Перед началом ответа участник ИС проговаривает в микрофон: фамилию, имя, отчество, номер варианта, номер задания 1 (и в дальнейшем, перед началом каждого задания участник ИС проговаривает в микрофон номер выполняемого задания). </w:t>
      </w:r>
    </w:p>
    <w:p w14:paraId="1BFF25FA" w14:textId="77777777" w:rsidR="00AA4900" w:rsidRDefault="006E453B" w:rsidP="00D751BA">
      <w:pPr>
        <w:spacing w:line="276" w:lineRule="auto"/>
        <w:ind w:firstLine="709"/>
        <w:jc w:val="both"/>
      </w:pPr>
      <w:r>
        <w:t>П</w:t>
      </w:r>
      <w:r w:rsidR="00D751BA" w:rsidRPr="00161FD5">
        <w:t xml:space="preserve">ри выполнении задания 2 (пересказ текста) экзаменатор-собеседник должен предупредить участника о том, что у него есть 2 минуты на подготовку </w:t>
      </w:r>
      <w:r>
        <w:t>к ответу на это задание, напомнить,</w:t>
      </w:r>
      <w:r w:rsidR="00D751BA" w:rsidRPr="00161FD5">
        <w:t xml:space="preserve"> что участник при необходимости может использовать</w:t>
      </w:r>
      <w:r w:rsidR="00C672BC">
        <w:t xml:space="preserve"> черновик,</w:t>
      </w:r>
      <w:r>
        <w:t xml:space="preserve"> забрать у участника ИС текст для чтения.</w:t>
      </w:r>
    </w:p>
    <w:p w14:paraId="26609D52" w14:textId="77777777" w:rsidR="006E453B" w:rsidRDefault="006E453B" w:rsidP="00D751BA">
      <w:pPr>
        <w:spacing w:line="276" w:lineRule="auto"/>
        <w:ind w:firstLine="709"/>
        <w:jc w:val="both"/>
      </w:pPr>
      <w:r>
        <w:t>После выполнения задания 2 предложить участнику ИС выбрать вариант беседы</w:t>
      </w:r>
      <w:r w:rsidR="005D4374">
        <w:t xml:space="preserve"> (задание 3) и выдать ему соответствующую карточку.</w:t>
      </w:r>
    </w:p>
    <w:p w14:paraId="638020CA" w14:textId="77777777" w:rsidR="005D4374" w:rsidRDefault="005D4374" w:rsidP="00D751BA">
      <w:pPr>
        <w:spacing w:line="276" w:lineRule="auto"/>
        <w:ind w:firstLine="709"/>
        <w:jc w:val="both"/>
      </w:pPr>
      <w:r>
        <w:t>После выполнения задания 3 провести беседу по вопросам, указанным в карточке экзаменатора-собеседника.</w:t>
      </w:r>
    </w:p>
    <w:p w14:paraId="4576C298" w14:textId="77777777" w:rsidR="00D52134" w:rsidRDefault="005D4374" w:rsidP="00D751BA">
      <w:pPr>
        <w:spacing w:line="276" w:lineRule="auto"/>
        <w:ind w:firstLine="709"/>
        <w:jc w:val="both"/>
      </w:pPr>
      <w:r>
        <w:t>П</w:t>
      </w:r>
      <w:r w:rsidR="00D52134">
        <w:t xml:space="preserve">осле того, как участник ИС закончил выполнение работы, </w:t>
      </w:r>
      <w:r>
        <w:t xml:space="preserve">экзаменатор-собеседник </w:t>
      </w:r>
      <w:r w:rsidR="00D52134">
        <w:t>фиксирует в ведомости время окончания ответа.</w:t>
      </w:r>
    </w:p>
    <w:p w14:paraId="7814198E" w14:textId="77777777" w:rsidR="00D52134" w:rsidRDefault="00D52134" w:rsidP="00D751BA">
      <w:pPr>
        <w:spacing w:line="276" w:lineRule="auto"/>
        <w:ind w:firstLine="709"/>
        <w:jc w:val="both"/>
      </w:pPr>
      <w:r w:rsidRPr="00D52134">
        <w:rPr>
          <w:b/>
        </w:rPr>
        <w:t>По окончании смены</w:t>
      </w:r>
      <w:r w:rsidR="005D4374">
        <w:rPr>
          <w:b/>
        </w:rPr>
        <w:t xml:space="preserve"> </w:t>
      </w:r>
      <w:r>
        <w:t xml:space="preserve">экзаменатор-собеседник принимает от эксперта протоколы для оценивания ответов участников ИС. </w:t>
      </w:r>
    </w:p>
    <w:p w14:paraId="362562B5" w14:textId="77777777" w:rsidR="00D52134" w:rsidRDefault="00D52134" w:rsidP="00D751BA">
      <w:pPr>
        <w:spacing w:line="276" w:lineRule="auto"/>
        <w:ind w:firstLine="709"/>
        <w:jc w:val="both"/>
      </w:pPr>
      <w:r>
        <w:t>Далее передает ответственному организатору в штабе</w:t>
      </w:r>
    </w:p>
    <w:p w14:paraId="534898FD" w14:textId="77777777" w:rsidR="00D52134" w:rsidRDefault="00D52134" w:rsidP="00D751BA">
      <w:pPr>
        <w:spacing w:line="276" w:lineRule="auto"/>
        <w:ind w:firstLine="709"/>
        <w:jc w:val="both"/>
      </w:pPr>
      <w:r>
        <w:t>- ведомость проведения ИС</w:t>
      </w:r>
      <w:r w:rsidR="009C009A">
        <w:t xml:space="preserve"> в аудитории</w:t>
      </w:r>
      <w:r>
        <w:t>,</w:t>
      </w:r>
    </w:p>
    <w:p w14:paraId="2321F695" w14:textId="77777777" w:rsidR="00D52134" w:rsidRDefault="00D52134" w:rsidP="00D751BA">
      <w:pPr>
        <w:spacing w:line="276" w:lineRule="auto"/>
        <w:ind w:firstLine="709"/>
        <w:jc w:val="both"/>
      </w:pPr>
      <w:r>
        <w:t>- протоколы оценивания ответов участников ИС,</w:t>
      </w:r>
    </w:p>
    <w:p w14:paraId="68FD6F58" w14:textId="77777777" w:rsidR="00071DC3" w:rsidRDefault="00C67B40" w:rsidP="00690343">
      <w:pPr>
        <w:spacing w:line="276" w:lineRule="auto"/>
        <w:ind w:firstLine="709"/>
        <w:jc w:val="both"/>
      </w:pPr>
      <w:r>
        <w:t>- материалы, использованные для проведения ИС (КИМ, критерии, инструкции</w:t>
      </w:r>
      <w:r w:rsidR="00A45C4C">
        <w:t>, черновики</w:t>
      </w:r>
      <w:r>
        <w:t xml:space="preserve">). </w:t>
      </w:r>
    </w:p>
    <w:p w14:paraId="5DA56C2B" w14:textId="77777777" w:rsidR="00653DD4" w:rsidRDefault="00653DD4" w:rsidP="00690343">
      <w:pPr>
        <w:spacing w:line="276" w:lineRule="auto"/>
        <w:ind w:firstLine="709"/>
        <w:jc w:val="both"/>
      </w:pPr>
    </w:p>
    <w:p w14:paraId="2E33885C" w14:textId="77777777" w:rsidR="00071DC3" w:rsidRPr="00CF56EE" w:rsidRDefault="00071DC3" w:rsidP="00071DC3">
      <w:pPr>
        <w:pStyle w:val="af8"/>
        <w:jc w:val="both"/>
        <w:rPr>
          <w:rFonts w:ascii="Times New Roman" w:hAnsi="Times New Roman"/>
          <w:b/>
          <w:sz w:val="28"/>
        </w:rPr>
      </w:pPr>
      <w:bookmarkStart w:id="45" w:name="_Toc511131218"/>
      <w:r>
        <w:rPr>
          <w:rFonts w:ascii="Times New Roman" w:hAnsi="Times New Roman"/>
          <w:b/>
          <w:sz w:val="28"/>
        </w:rPr>
        <w:t>4</w:t>
      </w:r>
      <w:r w:rsidRPr="006B25FC">
        <w:rPr>
          <w:rFonts w:ascii="Times New Roman" w:hAnsi="Times New Roman"/>
          <w:b/>
          <w:sz w:val="28"/>
        </w:rPr>
        <w:t>.</w:t>
      </w:r>
      <w:r>
        <w:rPr>
          <w:rFonts w:ascii="Times New Roman" w:hAnsi="Times New Roman"/>
          <w:b/>
          <w:sz w:val="28"/>
        </w:rPr>
        <w:t>6</w:t>
      </w:r>
      <w:r w:rsidRPr="006B25FC">
        <w:rPr>
          <w:rFonts w:ascii="Times New Roman" w:hAnsi="Times New Roman"/>
          <w:b/>
          <w:sz w:val="28"/>
        </w:rPr>
        <w:t>.</w:t>
      </w:r>
      <w:r w:rsidR="009C009A">
        <w:rPr>
          <w:rFonts w:ascii="Times New Roman" w:hAnsi="Times New Roman"/>
          <w:b/>
          <w:sz w:val="28"/>
        </w:rPr>
        <w:t xml:space="preserve"> </w:t>
      </w:r>
      <w:r w:rsidRPr="006B25FC">
        <w:rPr>
          <w:rFonts w:ascii="Times New Roman" w:hAnsi="Times New Roman"/>
          <w:b/>
          <w:sz w:val="28"/>
        </w:rPr>
        <w:t>Инструк</w:t>
      </w:r>
      <w:r>
        <w:rPr>
          <w:rFonts w:ascii="Times New Roman" w:hAnsi="Times New Roman"/>
          <w:b/>
          <w:sz w:val="28"/>
        </w:rPr>
        <w:t>ция для эксперта</w:t>
      </w:r>
      <w:r w:rsidRPr="006B25FC">
        <w:rPr>
          <w:rFonts w:ascii="Times New Roman" w:hAnsi="Times New Roman"/>
          <w:b/>
          <w:sz w:val="28"/>
        </w:rPr>
        <w:t xml:space="preserve"> при проведении </w:t>
      </w:r>
      <w:r>
        <w:rPr>
          <w:rFonts w:ascii="Times New Roman" w:hAnsi="Times New Roman"/>
          <w:b/>
          <w:sz w:val="28"/>
        </w:rPr>
        <w:t>ИС</w:t>
      </w:r>
      <w:bookmarkEnd w:id="45"/>
    </w:p>
    <w:p w14:paraId="0A0309FE" w14:textId="77777777" w:rsidR="00071DC3" w:rsidRPr="00F82214" w:rsidRDefault="006C14E6" w:rsidP="00F82214">
      <w:pPr>
        <w:pStyle w:val="41"/>
        <w:numPr>
          <w:ilvl w:val="0"/>
          <w:numId w:val="0"/>
        </w:numPr>
        <w:spacing w:line="276" w:lineRule="auto"/>
        <w:ind w:firstLine="709"/>
        <w:contextualSpacing/>
        <w:jc w:val="both"/>
        <w:rPr>
          <w:b w:val="0"/>
          <w:i/>
          <w:sz w:val="24"/>
        </w:rPr>
      </w:pPr>
      <w:r w:rsidRPr="00F82214">
        <w:rPr>
          <w:b w:val="0"/>
          <w:i/>
          <w:sz w:val="24"/>
        </w:rPr>
        <w:t>Эксперт</w:t>
      </w:r>
      <w:r w:rsidR="00071DC3" w:rsidRPr="00F82214">
        <w:rPr>
          <w:b w:val="0"/>
          <w:i/>
          <w:sz w:val="24"/>
        </w:rPr>
        <w:t xml:space="preserve"> должен ознакомиться с:</w:t>
      </w:r>
    </w:p>
    <w:p w14:paraId="31A2FD36" w14:textId="77777777" w:rsidR="00071DC3" w:rsidRPr="00F82214" w:rsidRDefault="00071DC3" w:rsidP="00F82214">
      <w:pPr>
        <w:pStyle w:val="41"/>
        <w:numPr>
          <w:ilvl w:val="0"/>
          <w:numId w:val="0"/>
        </w:numPr>
        <w:spacing w:line="276" w:lineRule="auto"/>
        <w:ind w:firstLine="709"/>
        <w:contextualSpacing/>
        <w:jc w:val="both"/>
        <w:rPr>
          <w:b w:val="0"/>
          <w:sz w:val="24"/>
        </w:rPr>
      </w:pPr>
      <w:r w:rsidRPr="00F82214">
        <w:rPr>
          <w:b w:val="0"/>
          <w:sz w:val="24"/>
        </w:rPr>
        <w:t>порядком проведения ИС в Санкт-Петербурге;</w:t>
      </w:r>
    </w:p>
    <w:p w14:paraId="54D8D356" w14:textId="77777777" w:rsidR="00071DC3" w:rsidRPr="00F82214" w:rsidRDefault="00071DC3" w:rsidP="00F82214">
      <w:pPr>
        <w:pStyle w:val="41"/>
        <w:numPr>
          <w:ilvl w:val="0"/>
          <w:numId w:val="0"/>
        </w:numPr>
        <w:spacing w:line="276" w:lineRule="auto"/>
        <w:ind w:firstLine="709"/>
        <w:contextualSpacing/>
        <w:jc w:val="both"/>
        <w:rPr>
          <w:b w:val="0"/>
          <w:sz w:val="24"/>
        </w:rPr>
      </w:pPr>
      <w:r w:rsidRPr="00F82214">
        <w:rPr>
          <w:b w:val="0"/>
          <w:sz w:val="24"/>
        </w:rPr>
        <w:t xml:space="preserve">методическими материалами Рособрнадзора, рекомендуемыми к использованию при организации и проведении ИС; </w:t>
      </w:r>
    </w:p>
    <w:p w14:paraId="1D307877" w14:textId="77777777" w:rsidR="00071DC3" w:rsidRPr="00F82214" w:rsidRDefault="00071DC3" w:rsidP="00F82214">
      <w:pPr>
        <w:pStyle w:val="41"/>
        <w:numPr>
          <w:ilvl w:val="0"/>
          <w:numId w:val="0"/>
        </w:numPr>
        <w:spacing w:line="276" w:lineRule="auto"/>
        <w:ind w:firstLine="709"/>
        <w:contextualSpacing/>
        <w:jc w:val="both"/>
        <w:rPr>
          <w:b w:val="0"/>
          <w:sz w:val="24"/>
        </w:rPr>
      </w:pPr>
      <w:r w:rsidRPr="00F82214">
        <w:rPr>
          <w:b w:val="0"/>
          <w:sz w:val="24"/>
        </w:rPr>
        <w:t>инструкцией, определяющей порядок работы экзаменатора-собеседника.</w:t>
      </w:r>
    </w:p>
    <w:p w14:paraId="678A281F" w14:textId="77777777" w:rsidR="006C14E6" w:rsidRPr="00F82214" w:rsidRDefault="006C14E6" w:rsidP="00F82214">
      <w:pPr>
        <w:pStyle w:val="41"/>
        <w:numPr>
          <w:ilvl w:val="0"/>
          <w:numId w:val="0"/>
        </w:numPr>
        <w:spacing w:line="276" w:lineRule="auto"/>
        <w:ind w:firstLine="709"/>
        <w:contextualSpacing/>
        <w:jc w:val="both"/>
        <w:rPr>
          <w:b w:val="0"/>
          <w:sz w:val="24"/>
        </w:rPr>
      </w:pPr>
      <w:r w:rsidRPr="00F82214">
        <w:rPr>
          <w:b w:val="0"/>
          <w:sz w:val="24"/>
        </w:rPr>
        <w:t>В срок до 11.04.18 пройти в СПбАППО обучение экспертов по проверке ИС.</w:t>
      </w:r>
    </w:p>
    <w:p w14:paraId="3A3224A0" w14:textId="77777777" w:rsidR="006C14E6" w:rsidRPr="00F82214" w:rsidRDefault="006C14E6" w:rsidP="00F82214">
      <w:pPr>
        <w:pStyle w:val="41"/>
        <w:numPr>
          <w:ilvl w:val="0"/>
          <w:numId w:val="0"/>
        </w:numPr>
        <w:spacing w:line="276" w:lineRule="auto"/>
        <w:ind w:firstLine="709"/>
        <w:contextualSpacing/>
        <w:jc w:val="both"/>
        <w:rPr>
          <w:b w:val="0"/>
          <w:sz w:val="24"/>
        </w:rPr>
      </w:pPr>
      <w:r w:rsidRPr="00F82214">
        <w:rPr>
          <w:b w:val="0"/>
          <w:sz w:val="24"/>
        </w:rPr>
        <w:t>В день проведения ИС должен пройти инструктаж у ответственного организатора ОО и получить информацию о назначении по кабинетам и сменам.</w:t>
      </w:r>
    </w:p>
    <w:p w14:paraId="30B3CF2A" w14:textId="77777777" w:rsidR="006C14E6" w:rsidRPr="00F82214" w:rsidRDefault="006C14E6" w:rsidP="00F82214">
      <w:pPr>
        <w:pStyle w:val="41"/>
        <w:numPr>
          <w:ilvl w:val="0"/>
          <w:numId w:val="0"/>
        </w:numPr>
        <w:spacing w:line="276" w:lineRule="auto"/>
        <w:ind w:firstLine="709"/>
        <w:contextualSpacing/>
        <w:jc w:val="both"/>
        <w:rPr>
          <w:b w:val="0"/>
          <w:sz w:val="24"/>
        </w:rPr>
      </w:pPr>
      <w:r w:rsidRPr="00F82214">
        <w:rPr>
          <w:b w:val="0"/>
          <w:sz w:val="24"/>
        </w:rPr>
        <w:t xml:space="preserve">За 15 минут </w:t>
      </w:r>
      <w:r w:rsidRPr="00F82214">
        <w:rPr>
          <w:sz w:val="24"/>
        </w:rPr>
        <w:t>до начала проведения ИС</w:t>
      </w:r>
      <w:r w:rsidR="005D4374" w:rsidRPr="00F82214">
        <w:rPr>
          <w:sz w:val="24"/>
        </w:rPr>
        <w:t xml:space="preserve"> </w:t>
      </w:r>
      <w:r w:rsidRPr="00F82214">
        <w:rPr>
          <w:b w:val="0"/>
          <w:sz w:val="24"/>
        </w:rPr>
        <w:t xml:space="preserve">эксперт </w:t>
      </w:r>
      <w:r w:rsidR="00724642" w:rsidRPr="00F82214">
        <w:rPr>
          <w:b w:val="0"/>
          <w:sz w:val="24"/>
        </w:rPr>
        <w:t>получает у ответственного организатора:</w:t>
      </w:r>
    </w:p>
    <w:p w14:paraId="7D1F4B35" w14:textId="77777777" w:rsidR="00724642" w:rsidRPr="00F82214" w:rsidRDefault="00724642" w:rsidP="00F82214">
      <w:pPr>
        <w:pStyle w:val="41"/>
        <w:numPr>
          <w:ilvl w:val="0"/>
          <w:numId w:val="0"/>
        </w:numPr>
        <w:spacing w:line="276" w:lineRule="auto"/>
        <w:ind w:firstLine="709"/>
        <w:contextualSpacing/>
        <w:jc w:val="both"/>
        <w:rPr>
          <w:b w:val="0"/>
          <w:sz w:val="24"/>
        </w:rPr>
      </w:pPr>
      <w:r w:rsidRPr="00F82214">
        <w:rPr>
          <w:b w:val="0"/>
          <w:sz w:val="24"/>
        </w:rPr>
        <w:t>- критерии оценивания,</w:t>
      </w:r>
    </w:p>
    <w:p w14:paraId="34951F00" w14:textId="77777777" w:rsidR="005D4374" w:rsidRPr="00F82214" w:rsidRDefault="005D4374" w:rsidP="00F82214">
      <w:pPr>
        <w:pStyle w:val="41"/>
        <w:numPr>
          <w:ilvl w:val="0"/>
          <w:numId w:val="0"/>
        </w:numPr>
        <w:spacing w:line="276" w:lineRule="auto"/>
        <w:ind w:firstLine="709"/>
        <w:contextualSpacing/>
        <w:jc w:val="both"/>
        <w:rPr>
          <w:b w:val="0"/>
          <w:sz w:val="24"/>
        </w:rPr>
      </w:pPr>
      <w:r w:rsidRPr="00F82214">
        <w:rPr>
          <w:b w:val="0"/>
          <w:sz w:val="24"/>
        </w:rPr>
        <w:t>- КИМ,</w:t>
      </w:r>
    </w:p>
    <w:p w14:paraId="57D30875" w14:textId="77777777" w:rsidR="00724642" w:rsidRPr="00F82214" w:rsidRDefault="00724642" w:rsidP="00F82214">
      <w:pPr>
        <w:pStyle w:val="41"/>
        <w:numPr>
          <w:ilvl w:val="0"/>
          <w:numId w:val="0"/>
        </w:numPr>
        <w:spacing w:line="276" w:lineRule="auto"/>
        <w:ind w:firstLine="709"/>
        <w:contextualSpacing/>
        <w:jc w:val="both"/>
        <w:rPr>
          <w:b w:val="0"/>
          <w:sz w:val="24"/>
        </w:rPr>
      </w:pPr>
      <w:r w:rsidRPr="00F82214">
        <w:rPr>
          <w:b w:val="0"/>
          <w:sz w:val="24"/>
        </w:rPr>
        <w:t>- протоколы эксперта для оценивания ответов участников ИС.</w:t>
      </w:r>
    </w:p>
    <w:p w14:paraId="55F858F4" w14:textId="77777777" w:rsidR="00724642" w:rsidRPr="00F82214" w:rsidRDefault="00724642" w:rsidP="00F82214">
      <w:pPr>
        <w:pStyle w:val="41"/>
        <w:numPr>
          <w:ilvl w:val="0"/>
          <w:numId w:val="0"/>
        </w:numPr>
        <w:spacing w:line="276" w:lineRule="auto"/>
        <w:ind w:firstLine="709"/>
        <w:contextualSpacing/>
        <w:jc w:val="both"/>
        <w:rPr>
          <w:b w:val="0"/>
          <w:sz w:val="24"/>
        </w:rPr>
      </w:pPr>
      <w:r w:rsidRPr="00F82214">
        <w:rPr>
          <w:sz w:val="24"/>
        </w:rPr>
        <w:t xml:space="preserve">Во время проведения ИС </w:t>
      </w:r>
      <w:r w:rsidRPr="00F82214">
        <w:rPr>
          <w:b w:val="0"/>
          <w:sz w:val="24"/>
        </w:rPr>
        <w:t>эксперт оценивает ответ участника ИС по ходу его общения с экзаменатором-собеседником. В режиме реального времени вносит в протокол эксперта следующие сведения:</w:t>
      </w:r>
    </w:p>
    <w:p w14:paraId="33796A6C" w14:textId="77777777" w:rsidR="002B57E4" w:rsidRPr="00F82214" w:rsidRDefault="002B57E4" w:rsidP="00F82214">
      <w:pPr>
        <w:pStyle w:val="41"/>
        <w:numPr>
          <w:ilvl w:val="0"/>
          <w:numId w:val="0"/>
        </w:numPr>
        <w:spacing w:line="276" w:lineRule="auto"/>
        <w:ind w:firstLine="709"/>
        <w:contextualSpacing/>
        <w:jc w:val="both"/>
        <w:rPr>
          <w:b w:val="0"/>
          <w:sz w:val="24"/>
        </w:rPr>
      </w:pPr>
      <w:r w:rsidRPr="00F82214">
        <w:rPr>
          <w:b w:val="0"/>
          <w:sz w:val="24"/>
        </w:rPr>
        <w:t xml:space="preserve"> - ФИО участника;</w:t>
      </w:r>
    </w:p>
    <w:p w14:paraId="53F48CA5" w14:textId="77777777" w:rsidR="002B57E4" w:rsidRPr="00F82214" w:rsidRDefault="002B57E4" w:rsidP="00F82214">
      <w:pPr>
        <w:pStyle w:val="41"/>
        <w:numPr>
          <w:ilvl w:val="0"/>
          <w:numId w:val="0"/>
        </w:numPr>
        <w:spacing w:line="276" w:lineRule="auto"/>
        <w:ind w:firstLine="709"/>
        <w:contextualSpacing/>
        <w:jc w:val="both"/>
        <w:rPr>
          <w:b w:val="0"/>
          <w:sz w:val="24"/>
        </w:rPr>
      </w:pPr>
      <w:r w:rsidRPr="00F82214">
        <w:rPr>
          <w:b w:val="0"/>
          <w:sz w:val="24"/>
        </w:rPr>
        <w:t xml:space="preserve"> - класс;</w:t>
      </w:r>
    </w:p>
    <w:p w14:paraId="67C486DB" w14:textId="77777777" w:rsidR="002B57E4" w:rsidRPr="00F82214" w:rsidRDefault="002B57E4" w:rsidP="00F82214">
      <w:pPr>
        <w:pStyle w:val="41"/>
        <w:numPr>
          <w:ilvl w:val="0"/>
          <w:numId w:val="0"/>
        </w:numPr>
        <w:spacing w:line="276" w:lineRule="auto"/>
        <w:ind w:firstLine="709"/>
        <w:contextualSpacing/>
        <w:jc w:val="both"/>
        <w:rPr>
          <w:b w:val="0"/>
          <w:sz w:val="24"/>
        </w:rPr>
      </w:pPr>
      <w:r w:rsidRPr="00F82214">
        <w:rPr>
          <w:b w:val="0"/>
          <w:sz w:val="24"/>
        </w:rPr>
        <w:t xml:space="preserve"> - номер варианта;</w:t>
      </w:r>
    </w:p>
    <w:p w14:paraId="7976757E" w14:textId="77777777" w:rsidR="002B57E4" w:rsidRPr="00F82214" w:rsidRDefault="002B57E4" w:rsidP="00F82214">
      <w:pPr>
        <w:pStyle w:val="41"/>
        <w:numPr>
          <w:ilvl w:val="0"/>
          <w:numId w:val="0"/>
        </w:numPr>
        <w:spacing w:line="276" w:lineRule="auto"/>
        <w:ind w:firstLine="709"/>
        <w:contextualSpacing/>
        <w:jc w:val="both"/>
        <w:rPr>
          <w:b w:val="0"/>
          <w:sz w:val="24"/>
        </w:rPr>
      </w:pPr>
      <w:r w:rsidRPr="00F82214">
        <w:rPr>
          <w:b w:val="0"/>
          <w:sz w:val="24"/>
        </w:rPr>
        <w:t xml:space="preserve"> - номер аудитории;</w:t>
      </w:r>
    </w:p>
    <w:p w14:paraId="50865F3B" w14:textId="77777777" w:rsidR="002B57E4" w:rsidRPr="00F82214" w:rsidRDefault="002B57E4" w:rsidP="00F82214">
      <w:pPr>
        <w:pStyle w:val="41"/>
        <w:numPr>
          <w:ilvl w:val="0"/>
          <w:numId w:val="0"/>
        </w:numPr>
        <w:spacing w:line="276" w:lineRule="auto"/>
        <w:ind w:firstLine="709"/>
        <w:contextualSpacing/>
        <w:jc w:val="both"/>
        <w:rPr>
          <w:b w:val="0"/>
          <w:sz w:val="24"/>
        </w:rPr>
      </w:pPr>
      <w:r w:rsidRPr="00F82214">
        <w:rPr>
          <w:b w:val="0"/>
          <w:sz w:val="24"/>
        </w:rPr>
        <w:t>- баллы по каждому критерию оценивания;</w:t>
      </w:r>
    </w:p>
    <w:p w14:paraId="4E002908" w14:textId="77777777" w:rsidR="002B57E4" w:rsidRPr="00F82214" w:rsidRDefault="002B57E4" w:rsidP="00F82214">
      <w:pPr>
        <w:pStyle w:val="41"/>
        <w:numPr>
          <w:ilvl w:val="0"/>
          <w:numId w:val="0"/>
        </w:numPr>
        <w:spacing w:line="276" w:lineRule="auto"/>
        <w:ind w:firstLine="709"/>
        <w:contextualSpacing/>
        <w:jc w:val="both"/>
        <w:rPr>
          <w:b w:val="0"/>
          <w:sz w:val="24"/>
        </w:rPr>
      </w:pPr>
      <w:r w:rsidRPr="00F82214">
        <w:rPr>
          <w:b w:val="0"/>
          <w:sz w:val="24"/>
        </w:rPr>
        <w:t>- общее количество баллов;</w:t>
      </w:r>
    </w:p>
    <w:p w14:paraId="7733067F" w14:textId="77777777" w:rsidR="002B57E4" w:rsidRPr="00F82214" w:rsidRDefault="002B57E4" w:rsidP="00F82214">
      <w:pPr>
        <w:pStyle w:val="41"/>
        <w:numPr>
          <w:ilvl w:val="0"/>
          <w:numId w:val="0"/>
        </w:numPr>
        <w:spacing w:line="276" w:lineRule="auto"/>
        <w:ind w:firstLine="709"/>
        <w:contextualSpacing/>
        <w:jc w:val="both"/>
        <w:rPr>
          <w:b w:val="0"/>
          <w:sz w:val="24"/>
        </w:rPr>
      </w:pPr>
      <w:r w:rsidRPr="00F82214">
        <w:rPr>
          <w:b w:val="0"/>
          <w:sz w:val="24"/>
        </w:rPr>
        <w:t>- метку зачет/незачет;</w:t>
      </w:r>
    </w:p>
    <w:p w14:paraId="7B8D3A3B" w14:textId="77777777" w:rsidR="002B57E4" w:rsidRPr="00F82214" w:rsidRDefault="002B57E4" w:rsidP="00F82214">
      <w:pPr>
        <w:pStyle w:val="41"/>
        <w:numPr>
          <w:ilvl w:val="0"/>
          <w:numId w:val="0"/>
        </w:numPr>
        <w:spacing w:line="276" w:lineRule="auto"/>
        <w:ind w:firstLine="709"/>
        <w:contextualSpacing/>
        <w:jc w:val="both"/>
        <w:rPr>
          <w:b w:val="0"/>
          <w:sz w:val="24"/>
        </w:rPr>
      </w:pPr>
      <w:r w:rsidRPr="00F82214">
        <w:rPr>
          <w:b w:val="0"/>
          <w:sz w:val="24"/>
        </w:rPr>
        <w:t>- ФИО и подпись эксперта;</w:t>
      </w:r>
    </w:p>
    <w:p w14:paraId="73FFF2A0" w14:textId="77777777" w:rsidR="002B57E4" w:rsidRPr="00F82214" w:rsidRDefault="002B57E4" w:rsidP="00F82214">
      <w:pPr>
        <w:pStyle w:val="41"/>
        <w:numPr>
          <w:ilvl w:val="0"/>
          <w:numId w:val="0"/>
        </w:numPr>
        <w:spacing w:line="276" w:lineRule="auto"/>
        <w:ind w:firstLine="709"/>
        <w:contextualSpacing/>
        <w:jc w:val="both"/>
        <w:rPr>
          <w:b w:val="0"/>
          <w:sz w:val="24"/>
        </w:rPr>
      </w:pPr>
      <w:r w:rsidRPr="00F82214">
        <w:rPr>
          <w:b w:val="0"/>
          <w:sz w:val="24"/>
        </w:rPr>
        <w:t>- дату проверки.</w:t>
      </w:r>
    </w:p>
    <w:p w14:paraId="3D0BD471" w14:textId="77777777" w:rsidR="002B57E4" w:rsidRPr="00F82214" w:rsidRDefault="002B57E4" w:rsidP="00F82214">
      <w:pPr>
        <w:spacing w:line="276" w:lineRule="auto"/>
        <w:ind w:firstLine="709"/>
        <w:jc w:val="both"/>
      </w:pPr>
      <w:r w:rsidRPr="00F82214">
        <w:t xml:space="preserve">В случае необходимости эксперт может прослушать аудиозапись с ответом участника ИС после окончания смены и внести соответствующие </w:t>
      </w:r>
      <w:r w:rsidR="00451148" w:rsidRPr="00F82214">
        <w:t>сведения в протокол.</w:t>
      </w:r>
    </w:p>
    <w:p w14:paraId="09E1D7AF" w14:textId="77777777" w:rsidR="006D67E3" w:rsidRPr="00F82214" w:rsidRDefault="00451148" w:rsidP="00F82214">
      <w:pPr>
        <w:spacing w:line="276" w:lineRule="auto"/>
        <w:ind w:firstLine="709"/>
        <w:jc w:val="both"/>
      </w:pPr>
      <w:r w:rsidRPr="00F82214">
        <w:rPr>
          <w:b/>
        </w:rPr>
        <w:t xml:space="preserve">По окончании смены эксперт </w:t>
      </w:r>
      <w:r w:rsidRPr="00F82214">
        <w:t>пересчитывает протоколы и перед</w:t>
      </w:r>
      <w:r w:rsidR="009204D2" w:rsidRPr="00F82214">
        <w:t>ает их экзаменатору-собеседнику</w:t>
      </w:r>
      <w:r w:rsidR="00A45C4C" w:rsidRPr="00F82214">
        <w:t>.</w:t>
      </w:r>
    </w:p>
    <w:p w14:paraId="381C05E1" w14:textId="77777777" w:rsidR="00653DD4" w:rsidRDefault="00653DD4">
      <w:r>
        <w:br w:type="page"/>
      </w:r>
    </w:p>
    <w:p w14:paraId="261A5026" w14:textId="77777777" w:rsidR="00C75662" w:rsidRDefault="00C75662" w:rsidP="009204D2">
      <w:pPr>
        <w:spacing w:line="276" w:lineRule="auto"/>
        <w:ind w:firstLine="709"/>
        <w:jc w:val="both"/>
      </w:pPr>
    </w:p>
    <w:p w14:paraId="5A817940" w14:textId="77777777" w:rsidR="00C75662" w:rsidRDefault="00C75662" w:rsidP="00C75662">
      <w:pPr>
        <w:pStyle w:val="af8"/>
        <w:jc w:val="both"/>
        <w:rPr>
          <w:rFonts w:ascii="Times New Roman" w:hAnsi="Times New Roman"/>
          <w:b/>
          <w:sz w:val="28"/>
        </w:rPr>
      </w:pPr>
      <w:bookmarkStart w:id="46" w:name="_Toc511131219"/>
      <w:r>
        <w:rPr>
          <w:rFonts w:ascii="Times New Roman" w:hAnsi="Times New Roman"/>
          <w:b/>
          <w:sz w:val="28"/>
        </w:rPr>
        <w:t>4</w:t>
      </w:r>
      <w:r w:rsidRPr="006B25FC">
        <w:rPr>
          <w:rFonts w:ascii="Times New Roman" w:hAnsi="Times New Roman"/>
          <w:b/>
          <w:sz w:val="28"/>
        </w:rPr>
        <w:t>.</w:t>
      </w:r>
      <w:r w:rsidR="00653DD4" w:rsidRPr="005D2E6F">
        <w:rPr>
          <w:rFonts w:ascii="Times New Roman" w:hAnsi="Times New Roman"/>
          <w:b/>
          <w:sz w:val="28"/>
        </w:rPr>
        <w:t>7</w:t>
      </w:r>
      <w:r w:rsidRPr="006B25FC">
        <w:rPr>
          <w:rFonts w:ascii="Times New Roman" w:hAnsi="Times New Roman"/>
          <w:b/>
          <w:sz w:val="28"/>
        </w:rPr>
        <w:t>.</w:t>
      </w:r>
      <w:r w:rsidR="009C009A">
        <w:rPr>
          <w:rFonts w:ascii="Times New Roman" w:hAnsi="Times New Roman"/>
          <w:b/>
          <w:sz w:val="28"/>
        </w:rPr>
        <w:t xml:space="preserve"> </w:t>
      </w:r>
      <w:r w:rsidRPr="006B25FC">
        <w:rPr>
          <w:rFonts w:ascii="Times New Roman" w:hAnsi="Times New Roman"/>
          <w:b/>
          <w:sz w:val="28"/>
        </w:rPr>
        <w:t>Инструк</w:t>
      </w:r>
      <w:r>
        <w:rPr>
          <w:rFonts w:ascii="Times New Roman" w:hAnsi="Times New Roman"/>
          <w:b/>
          <w:sz w:val="28"/>
        </w:rPr>
        <w:t>ция для участника</w:t>
      </w:r>
      <w:r w:rsidR="00E125C9">
        <w:rPr>
          <w:rFonts w:ascii="Times New Roman" w:hAnsi="Times New Roman"/>
          <w:b/>
          <w:sz w:val="28"/>
        </w:rPr>
        <w:t xml:space="preserve"> </w:t>
      </w:r>
      <w:r>
        <w:rPr>
          <w:rFonts w:ascii="Times New Roman" w:hAnsi="Times New Roman"/>
          <w:b/>
          <w:sz w:val="28"/>
        </w:rPr>
        <w:t>ИС</w:t>
      </w:r>
      <w:bookmarkEnd w:id="46"/>
    </w:p>
    <w:p w14:paraId="341575FA" w14:textId="77777777" w:rsidR="00332BB7" w:rsidRDefault="00332BB7" w:rsidP="00C75662">
      <w:pPr>
        <w:jc w:val="both"/>
      </w:pPr>
    </w:p>
    <w:p w14:paraId="365BB69C" w14:textId="77777777" w:rsidR="00583358" w:rsidRPr="002D788F" w:rsidRDefault="00C75662" w:rsidP="009C009A">
      <w:pPr>
        <w:ind w:firstLine="567"/>
        <w:jc w:val="both"/>
      </w:pPr>
      <w:r>
        <w:tab/>
      </w:r>
      <w:r w:rsidR="00583358" w:rsidRPr="002D788F">
        <w:t>Уважаемые участники</w:t>
      </w:r>
      <w:r w:rsidR="00583358">
        <w:t>. В этом году проведение итогового собеседования по русскому языку в 9-х классах проводится в режиме апробации и не влияет на допуск к государственной итоговой аттестации.</w:t>
      </w:r>
    </w:p>
    <w:p w14:paraId="777960C0" w14:textId="77777777" w:rsidR="009C009A" w:rsidRDefault="00583358" w:rsidP="009C009A">
      <w:pPr>
        <w:ind w:firstLine="567"/>
        <w:jc w:val="both"/>
      </w:pPr>
      <w:r>
        <w:t>Вас пригласят в аудиторию проведения. Предъявите свой паспорт экзаменатору-собеседнику.</w:t>
      </w:r>
      <w:r w:rsidR="009C009A">
        <w:t xml:space="preserve"> На протяжении всего времени в аудитории проведения будет вестись аудиозапись.</w:t>
      </w:r>
    </w:p>
    <w:p w14:paraId="06819D0A" w14:textId="77777777" w:rsidR="009C009A" w:rsidRDefault="00583358" w:rsidP="009C009A">
      <w:pPr>
        <w:ind w:firstLine="567"/>
        <w:jc w:val="both"/>
      </w:pPr>
      <w:r>
        <w:t>В соответствии с регламентом экзаменатор-собеседник будет выдавать вам задания и следить за временем, отведенным для их выполнения.</w:t>
      </w:r>
      <w:r w:rsidR="009C009A">
        <w:t xml:space="preserve"> Итоговое собеседование состоит из четырёх заданий, которые выполняются в строгой последовательности.</w:t>
      </w:r>
    </w:p>
    <w:p w14:paraId="357242B4" w14:textId="77777777" w:rsidR="00583358" w:rsidRDefault="00583358" w:rsidP="00583358">
      <w:pPr>
        <w:ind w:firstLine="567"/>
        <w:jc w:val="both"/>
      </w:pPr>
      <w:r>
        <w:t>Экзаменатор-собеседник выдаст вам небольшой текст и черновик. У вас будет 2 минуты на подготовку.</w:t>
      </w:r>
    </w:p>
    <w:p w14:paraId="7B75C476" w14:textId="77777777" w:rsidR="00583358" w:rsidRDefault="00583358" w:rsidP="00583358">
      <w:pPr>
        <w:ind w:firstLine="567"/>
        <w:jc w:val="both"/>
      </w:pPr>
      <w:r>
        <w:t xml:space="preserve">Для выполнения задания 1 вам необходимо прочитать вслух полученный текст. Во время чтения соблюдайте интонацию, соответствующую пунктуационному оформлению текста. Темп чтения должен соответствовать коммуникативной задаче. </w:t>
      </w:r>
    </w:p>
    <w:p w14:paraId="6FFED13C" w14:textId="77777777" w:rsidR="00583358" w:rsidRDefault="00583358" w:rsidP="00583358">
      <w:pPr>
        <w:ind w:firstLine="567"/>
        <w:jc w:val="both"/>
      </w:pPr>
      <w:r>
        <w:t>Завершив подготовку к заданию</w:t>
      </w:r>
      <w:r w:rsidR="00FC5F08">
        <w:t>,</w:t>
      </w:r>
      <w:r>
        <w:t xml:space="preserve"> проговорите в микрофон свою фамилию, имя и отчество,</w:t>
      </w:r>
      <w:r w:rsidR="009C009A">
        <w:t xml:space="preserve"> произнесите:</w:t>
      </w:r>
      <w:r w:rsidR="00E125C9">
        <w:t xml:space="preserve"> </w:t>
      </w:r>
      <w:r>
        <w:t>«Задание 1» и прочитайте текст.</w:t>
      </w:r>
      <w:r w:rsidR="00E125C9">
        <w:t xml:space="preserve"> Завершив чтение, отдайте текст экзаменатору-собеседнику.</w:t>
      </w:r>
    </w:p>
    <w:p w14:paraId="1DADDA11" w14:textId="77777777" w:rsidR="00583358" w:rsidRDefault="00583358" w:rsidP="00583358">
      <w:pPr>
        <w:ind w:firstLine="567"/>
        <w:jc w:val="both"/>
      </w:pPr>
      <w:r>
        <w:t xml:space="preserve">В задании 2 вам необходимо пересказать прочитанный текст, включив в него предложенное высказывание. При пересказе вы должны сохранить все микротемы исходного текста, не допуская фактических ошибок. Подумайте, где лучше использовать </w:t>
      </w:r>
      <w:r w:rsidR="009C009A">
        <w:t xml:space="preserve">высказывание, </w:t>
      </w:r>
      <w:r>
        <w:t xml:space="preserve">предложенное в задании. </w:t>
      </w:r>
    </w:p>
    <w:p w14:paraId="31938DFA" w14:textId="77777777" w:rsidR="00583358" w:rsidRDefault="00583358" w:rsidP="00583358">
      <w:pPr>
        <w:ind w:firstLine="567"/>
        <w:jc w:val="both"/>
      </w:pPr>
      <w:r>
        <w:t>У вас будет 1 минута на подготовку.</w:t>
      </w:r>
    </w:p>
    <w:p w14:paraId="04BA7475" w14:textId="77777777" w:rsidR="00583358" w:rsidRDefault="00583358" w:rsidP="00583358">
      <w:pPr>
        <w:ind w:firstLine="567"/>
        <w:jc w:val="both"/>
      </w:pPr>
      <w:r>
        <w:t>Завершив подготовку к Заданию 2</w:t>
      </w:r>
      <w:r w:rsidR="006359C5">
        <w:t>,</w:t>
      </w:r>
      <w:r>
        <w:t xml:space="preserve"> проговорите в микрофон</w:t>
      </w:r>
      <w:r w:rsidR="006359C5">
        <w:t>:</w:t>
      </w:r>
      <w:r>
        <w:t xml:space="preserve"> «Задание 2»</w:t>
      </w:r>
      <w:r w:rsidR="006359C5">
        <w:t>,</w:t>
      </w:r>
      <w:r>
        <w:t xml:space="preserve"> и выполните пересказ.</w:t>
      </w:r>
    </w:p>
    <w:p w14:paraId="00126EAB" w14:textId="77777777" w:rsidR="00583358" w:rsidRDefault="00583358" w:rsidP="00583358">
      <w:pPr>
        <w:ind w:firstLine="567"/>
        <w:jc w:val="both"/>
      </w:pPr>
      <w:r>
        <w:t>Следующие задания не будут связаны с прочитанным текстом.</w:t>
      </w:r>
    </w:p>
    <w:p w14:paraId="5E2C5882" w14:textId="77777777" w:rsidR="00583358" w:rsidRDefault="00583358" w:rsidP="00583358">
      <w:pPr>
        <w:ind w:firstLine="567"/>
        <w:jc w:val="both"/>
      </w:pPr>
      <w:r>
        <w:t xml:space="preserve">Для </w:t>
      </w:r>
      <w:r w:rsidRPr="00017054">
        <w:t>выполнения задания 3 вам</w:t>
      </w:r>
      <w:r>
        <w:t xml:space="preserve"> предложат выбрать один из трёх вариантов: </w:t>
      </w:r>
    </w:p>
    <w:p w14:paraId="664C4A84" w14:textId="77777777" w:rsidR="00583358" w:rsidRDefault="00583358" w:rsidP="00583358">
      <w:pPr>
        <w:pStyle w:val="a7"/>
        <w:numPr>
          <w:ilvl w:val="0"/>
          <w:numId w:val="41"/>
        </w:numPr>
        <w:spacing w:after="160" w:line="259" w:lineRule="auto"/>
        <w:jc w:val="both"/>
      </w:pPr>
      <w:r>
        <w:t>описание фотографии</w:t>
      </w:r>
    </w:p>
    <w:p w14:paraId="17D3A8E2" w14:textId="77777777" w:rsidR="00583358" w:rsidRDefault="00583358" w:rsidP="00583358">
      <w:pPr>
        <w:pStyle w:val="a7"/>
        <w:numPr>
          <w:ilvl w:val="0"/>
          <w:numId w:val="41"/>
        </w:numPr>
        <w:spacing w:after="160" w:line="259" w:lineRule="auto"/>
        <w:jc w:val="both"/>
      </w:pPr>
      <w:r>
        <w:t>повествование на основе жизненного опыта</w:t>
      </w:r>
    </w:p>
    <w:p w14:paraId="2E02B467" w14:textId="77777777" w:rsidR="00583358" w:rsidRDefault="00583358" w:rsidP="00583358">
      <w:pPr>
        <w:pStyle w:val="a7"/>
        <w:numPr>
          <w:ilvl w:val="0"/>
          <w:numId w:val="41"/>
        </w:numPr>
        <w:spacing w:after="160" w:line="259" w:lineRule="auto"/>
        <w:jc w:val="both"/>
      </w:pPr>
      <w:r>
        <w:t xml:space="preserve">рассуждение по одной из сформулированных проблем. </w:t>
      </w:r>
    </w:p>
    <w:p w14:paraId="38CFA624" w14:textId="77777777" w:rsidR="00583358" w:rsidRDefault="00583358" w:rsidP="00583358">
      <w:pPr>
        <w:ind w:firstLine="567"/>
        <w:jc w:val="both"/>
      </w:pPr>
      <w:r>
        <w:t>Ваш монолог должен содержать не менее 10 фраз. У вас будет 1 минута на подготовку.</w:t>
      </w:r>
    </w:p>
    <w:p w14:paraId="11257AF0" w14:textId="77777777" w:rsidR="00583358" w:rsidRDefault="00583358" w:rsidP="00583358">
      <w:pPr>
        <w:ind w:firstLine="567"/>
        <w:jc w:val="both"/>
      </w:pPr>
      <w:r>
        <w:t>Завершив подготовку к Заданию 3</w:t>
      </w:r>
      <w:r w:rsidR="002D449F">
        <w:t>,</w:t>
      </w:r>
      <w:r>
        <w:t xml:space="preserve"> проговорите в микрофон</w:t>
      </w:r>
      <w:r w:rsidR="002D449F">
        <w:t>:</w:t>
      </w:r>
      <w:r>
        <w:t xml:space="preserve"> «Задание 3»</w:t>
      </w:r>
      <w:r w:rsidR="002D449F">
        <w:t>,</w:t>
      </w:r>
      <w:r>
        <w:t xml:space="preserve"> и выполните его.</w:t>
      </w:r>
    </w:p>
    <w:p w14:paraId="65EA0414" w14:textId="77777777" w:rsidR="00583358" w:rsidRDefault="00583358" w:rsidP="00583358">
      <w:pPr>
        <w:ind w:firstLine="567"/>
        <w:jc w:val="both"/>
      </w:pPr>
      <w:r w:rsidRPr="00962139">
        <w:t>В задании 4</w:t>
      </w:r>
      <w:r w:rsidR="00962139" w:rsidRPr="00962139">
        <w:t xml:space="preserve"> </w:t>
      </w:r>
      <w:r w:rsidRPr="00616854">
        <w:t xml:space="preserve">экзаменатор-собеседник будет задавать вопросы по теме предыдущего задания. </w:t>
      </w:r>
      <w:r>
        <w:t>В</w:t>
      </w:r>
      <w:r w:rsidRPr="00616854">
        <w:t>а</w:t>
      </w:r>
      <w:r>
        <w:t>ши</w:t>
      </w:r>
      <w:r w:rsidR="00E125C9">
        <w:t xml:space="preserve"> </w:t>
      </w:r>
      <w:r>
        <w:t xml:space="preserve">ответы должны быть развёрнутыми. </w:t>
      </w:r>
    </w:p>
    <w:p w14:paraId="5DAB6AA0" w14:textId="77777777" w:rsidR="00583358" w:rsidRDefault="00583358" w:rsidP="00583358">
      <w:pPr>
        <w:ind w:firstLine="567"/>
        <w:jc w:val="both"/>
      </w:pPr>
      <w:r>
        <w:t>Проговорите в микрофон</w:t>
      </w:r>
      <w:r w:rsidR="002D449F">
        <w:t>:</w:t>
      </w:r>
      <w:r>
        <w:t xml:space="preserve"> «Задание 4»</w:t>
      </w:r>
      <w:r w:rsidR="002D449F">
        <w:t>,</w:t>
      </w:r>
      <w:r>
        <w:t xml:space="preserve"> и отвечайте на вопросы экзаменатора-собеседника.</w:t>
      </w:r>
    </w:p>
    <w:p w14:paraId="14266387" w14:textId="77777777" w:rsidR="00583358" w:rsidRDefault="00583358" w:rsidP="00583358">
      <w:pPr>
        <w:ind w:firstLine="567"/>
        <w:jc w:val="both"/>
      </w:pPr>
      <w:r>
        <w:t>Постарайтесь полностью выполнить поставленные задачи, говорить ясно и чётко, не отходить от темы и следовать предложенному плану ответа.</w:t>
      </w:r>
    </w:p>
    <w:p w14:paraId="1FC4FEFF" w14:textId="77777777" w:rsidR="00C75662" w:rsidRPr="00E125C9" w:rsidRDefault="00583358" w:rsidP="0063296D">
      <w:pPr>
        <w:ind w:firstLine="567"/>
        <w:jc w:val="both"/>
        <w:rPr>
          <w:b/>
        </w:rPr>
      </w:pPr>
      <w:r w:rsidRPr="00E125C9">
        <w:rPr>
          <w:b/>
        </w:rPr>
        <w:t>Общее время вашего ответа (включая время на подготовку) – 15 минут.</w:t>
      </w:r>
    </w:p>
    <w:sectPr w:rsidR="00C75662" w:rsidRPr="00E125C9" w:rsidSect="000C6ECE">
      <w:headerReference w:type="default" r:id="rId47"/>
      <w:footerReference w:type="default" r:id="rId48"/>
      <w:footerReference w:type="first" r:id="rId49"/>
      <w:pgSz w:w="11906" w:h="16838"/>
      <w:pgMar w:top="1134" w:right="850" w:bottom="1134" w:left="127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0A036C" w14:textId="77777777" w:rsidR="009C009A" w:rsidRDefault="009C009A" w:rsidP="005C21EF">
      <w:r>
        <w:separator/>
      </w:r>
    </w:p>
  </w:endnote>
  <w:endnote w:type="continuationSeparator" w:id="0">
    <w:p w14:paraId="7608ACF9" w14:textId="77777777" w:rsidR="009C009A" w:rsidRDefault="009C009A" w:rsidP="005C21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945E1C" w14:textId="226E3494" w:rsidR="009C009A" w:rsidRDefault="009C009A">
    <w:pPr>
      <w:pStyle w:val="af6"/>
      <w:jc w:val="right"/>
    </w:pPr>
    <w:r>
      <w:fldChar w:fldCharType="begin"/>
    </w:r>
    <w:r>
      <w:instrText>PAGE   \* MERGEFORMAT</w:instrText>
    </w:r>
    <w:r>
      <w:fldChar w:fldCharType="separate"/>
    </w:r>
    <w:r w:rsidR="00F866F1">
      <w:rPr>
        <w:noProof/>
      </w:rPr>
      <w:t>12</w:t>
    </w:r>
    <w:r>
      <w:rPr>
        <w:noProof/>
      </w:rPr>
      <w:fldChar w:fldCharType="end"/>
    </w:r>
  </w:p>
  <w:p w14:paraId="2BEB3AEE" w14:textId="77777777" w:rsidR="009C009A" w:rsidRDefault="009C009A">
    <w:pPr>
      <w:pStyle w:val="af6"/>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B750F" w14:textId="424D2144" w:rsidR="009C009A" w:rsidRDefault="009C009A">
    <w:pPr>
      <w:pStyle w:val="af6"/>
      <w:jc w:val="right"/>
    </w:pPr>
    <w:r>
      <w:fldChar w:fldCharType="begin"/>
    </w:r>
    <w:r>
      <w:instrText>PAGE   \* MERGEFORMAT</w:instrText>
    </w:r>
    <w:r>
      <w:fldChar w:fldCharType="separate"/>
    </w:r>
    <w:r w:rsidR="00F866F1">
      <w:rPr>
        <w:noProof/>
      </w:rPr>
      <w:t>17</w:t>
    </w:r>
    <w:r>
      <w:rPr>
        <w:noProof/>
      </w:rPr>
      <w:fldChar w:fldCharType="end"/>
    </w:r>
  </w:p>
  <w:p w14:paraId="27668FA6" w14:textId="77777777" w:rsidR="009C009A" w:rsidRDefault="009C009A">
    <w:pPr>
      <w:pStyle w:val="af6"/>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739680" w14:textId="77777777" w:rsidR="009C009A" w:rsidRDefault="009C009A">
    <w:pPr>
      <w:pStyle w:val="af6"/>
      <w:jc w:val="right"/>
    </w:pPr>
  </w:p>
  <w:p w14:paraId="12619241" w14:textId="77777777" w:rsidR="009C009A" w:rsidRDefault="009C009A">
    <w:pPr>
      <w:pStyle w:val="af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781A11" w14:textId="77777777" w:rsidR="009C009A" w:rsidRDefault="009C009A" w:rsidP="005C21EF">
      <w:r>
        <w:separator/>
      </w:r>
    </w:p>
  </w:footnote>
  <w:footnote w:type="continuationSeparator" w:id="0">
    <w:p w14:paraId="539BC1E7" w14:textId="77777777" w:rsidR="009C009A" w:rsidRDefault="009C009A" w:rsidP="005C21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634139" w14:textId="77777777" w:rsidR="009C009A" w:rsidRDefault="009C009A" w:rsidP="006C290B">
    <w:pPr>
      <w:pStyle w:val="af4"/>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D019A1"/>
    <w:multiLevelType w:val="hybridMultilevel"/>
    <w:tmpl w:val="21D2D418"/>
    <w:lvl w:ilvl="0" w:tplc="9A1CCD54">
      <w:start w:val="1"/>
      <w:numFmt w:val="bullet"/>
      <w:lvlText w:val=""/>
      <w:lvlJc w:val="left"/>
      <w:pPr>
        <w:ind w:left="360" w:hanging="360"/>
      </w:pPr>
      <w:rPr>
        <w:rFonts w:ascii="Symbol" w:hAnsi="Symbol" w:hint="default"/>
      </w:rPr>
    </w:lvl>
    <w:lvl w:ilvl="1" w:tplc="0419000D">
      <w:start w:val="1"/>
      <w:numFmt w:val="bullet"/>
      <w:lvlText w:val=""/>
      <w:lvlJc w:val="left"/>
      <w:pPr>
        <w:ind w:left="1080" w:hanging="360"/>
      </w:pPr>
      <w:rPr>
        <w:rFonts w:ascii="Wingdings" w:hAnsi="Wingdings"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 w15:restartNumberingAfterBreak="0">
    <w:nsid w:val="0D7336CE"/>
    <w:multiLevelType w:val="multilevel"/>
    <w:tmpl w:val="735C1526"/>
    <w:lvl w:ilvl="0">
      <w:start w:val="1"/>
      <w:numFmt w:val="decimal"/>
      <w:lvlText w:val="%1."/>
      <w:lvlJc w:val="left"/>
      <w:pPr>
        <w:ind w:left="1069" w:hanging="360"/>
      </w:pPr>
      <w:rPr>
        <w:rFonts w:hint="default"/>
        <w:b w:val="0"/>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2" w15:restartNumberingAfterBreak="0">
    <w:nsid w:val="107F79A7"/>
    <w:multiLevelType w:val="multilevel"/>
    <w:tmpl w:val="5322C7BC"/>
    <w:lvl w:ilvl="0">
      <w:start w:val="6"/>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14DF633D"/>
    <w:multiLevelType w:val="multilevel"/>
    <w:tmpl w:val="E086114A"/>
    <w:lvl w:ilvl="0">
      <w:start w:val="1"/>
      <w:numFmt w:val="bullet"/>
      <w:lvlText w:val=""/>
      <w:lvlJc w:val="left"/>
      <w:pPr>
        <w:ind w:left="1211"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6E636EA"/>
    <w:multiLevelType w:val="hybridMultilevel"/>
    <w:tmpl w:val="970086DC"/>
    <w:lvl w:ilvl="0" w:tplc="FF481A28">
      <w:start w:val="1"/>
      <w:numFmt w:val="decimal"/>
      <w:lvlText w:val="%1."/>
      <w:lvlJc w:val="left"/>
      <w:pPr>
        <w:ind w:left="1035" w:hanging="1035"/>
      </w:pPr>
      <w:rPr>
        <w:rFonts w:hint="default"/>
      </w:rPr>
    </w:lvl>
    <w:lvl w:ilvl="1" w:tplc="CFDA8860" w:tentative="1">
      <w:start w:val="1"/>
      <w:numFmt w:val="lowerLetter"/>
      <w:lvlText w:val="%2."/>
      <w:lvlJc w:val="left"/>
      <w:pPr>
        <w:ind w:left="1080" w:hanging="360"/>
      </w:pPr>
    </w:lvl>
    <w:lvl w:ilvl="2" w:tplc="460A77CC" w:tentative="1">
      <w:start w:val="1"/>
      <w:numFmt w:val="lowerRoman"/>
      <w:lvlText w:val="%3."/>
      <w:lvlJc w:val="right"/>
      <w:pPr>
        <w:ind w:left="1800" w:hanging="180"/>
      </w:pPr>
    </w:lvl>
    <w:lvl w:ilvl="3" w:tplc="4A0892BE" w:tentative="1">
      <w:start w:val="1"/>
      <w:numFmt w:val="decimal"/>
      <w:lvlText w:val="%4."/>
      <w:lvlJc w:val="left"/>
      <w:pPr>
        <w:ind w:left="2520" w:hanging="360"/>
      </w:pPr>
    </w:lvl>
    <w:lvl w:ilvl="4" w:tplc="E744E08E" w:tentative="1">
      <w:start w:val="1"/>
      <w:numFmt w:val="lowerLetter"/>
      <w:lvlText w:val="%5."/>
      <w:lvlJc w:val="left"/>
      <w:pPr>
        <w:ind w:left="3240" w:hanging="360"/>
      </w:pPr>
    </w:lvl>
    <w:lvl w:ilvl="5" w:tplc="37B2F6DC" w:tentative="1">
      <w:start w:val="1"/>
      <w:numFmt w:val="lowerRoman"/>
      <w:lvlText w:val="%6."/>
      <w:lvlJc w:val="right"/>
      <w:pPr>
        <w:ind w:left="3960" w:hanging="180"/>
      </w:pPr>
    </w:lvl>
    <w:lvl w:ilvl="6" w:tplc="1A720B28" w:tentative="1">
      <w:start w:val="1"/>
      <w:numFmt w:val="decimal"/>
      <w:lvlText w:val="%7."/>
      <w:lvlJc w:val="left"/>
      <w:pPr>
        <w:ind w:left="4680" w:hanging="360"/>
      </w:pPr>
    </w:lvl>
    <w:lvl w:ilvl="7" w:tplc="3B186472" w:tentative="1">
      <w:start w:val="1"/>
      <w:numFmt w:val="lowerLetter"/>
      <w:lvlText w:val="%8."/>
      <w:lvlJc w:val="left"/>
      <w:pPr>
        <w:ind w:left="5400" w:hanging="360"/>
      </w:pPr>
    </w:lvl>
    <w:lvl w:ilvl="8" w:tplc="EF8EAFEC" w:tentative="1">
      <w:start w:val="1"/>
      <w:numFmt w:val="lowerRoman"/>
      <w:lvlText w:val="%9."/>
      <w:lvlJc w:val="right"/>
      <w:pPr>
        <w:ind w:left="6120" w:hanging="180"/>
      </w:pPr>
    </w:lvl>
  </w:abstractNum>
  <w:abstractNum w:abstractNumId="5" w15:restartNumberingAfterBreak="0">
    <w:nsid w:val="1B425F58"/>
    <w:multiLevelType w:val="hybridMultilevel"/>
    <w:tmpl w:val="1BD8957A"/>
    <w:lvl w:ilvl="0" w:tplc="27960C4E">
      <w:start w:val="1"/>
      <w:numFmt w:val="bullet"/>
      <w:lvlText w:val=""/>
      <w:lvlJc w:val="left"/>
      <w:pPr>
        <w:ind w:left="1495" w:hanging="360"/>
      </w:pPr>
      <w:rPr>
        <w:rFonts w:ascii="Symbol" w:hAnsi="Symbol" w:hint="default"/>
      </w:rPr>
    </w:lvl>
    <w:lvl w:ilvl="1" w:tplc="04190003" w:tentative="1">
      <w:start w:val="1"/>
      <w:numFmt w:val="bullet"/>
      <w:lvlText w:val="o"/>
      <w:lvlJc w:val="left"/>
      <w:pPr>
        <w:ind w:left="2215" w:hanging="360"/>
      </w:pPr>
      <w:rPr>
        <w:rFonts w:ascii="Courier New" w:hAnsi="Courier New" w:cs="Courier New" w:hint="default"/>
      </w:rPr>
    </w:lvl>
    <w:lvl w:ilvl="2" w:tplc="04190005" w:tentative="1">
      <w:start w:val="1"/>
      <w:numFmt w:val="bullet"/>
      <w:lvlText w:val=""/>
      <w:lvlJc w:val="left"/>
      <w:pPr>
        <w:ind w:left="2935" w:hanging="360"/>
      </w:pPr>
      <w:rPr>
        <w:rFonts w:ascii="Wingdings" w:hAnsi="Wingdings" w:hint="default"/>
      </w:rPr>
    </w:lvl>
    <w:lvl w:ilvl="3" w:tplc="04190001" w:tentative="1">
      <w:start w:val="1"/>
      <w:numFmt w:val="bullet"/>
      <w:lvlText w:val=""/>
      <w:lvlJc w:val="left"/>
      <w:pPr>
        <w:ind w:left="3655" w:hanging="360"/>
      </w:pPr>
      <w:rPr>
        <w:rFonts w:ascii="Symbol" w:hAnsi="Symbol" w:hint="default"/>
      </w:rPr>
    </w:lvl>
    <w:lvl w:ilvl="4" w:tplc="04190003" w:tentative="1">
      <w:start w:val="1"/>
      <w:numFmt w:val="bullet"/>
      <w:lvlText w:val="o"/>
      <w:lvlJc w:val="left"/>
      <w:pPr>
        <w:ind w:left="4375" w:hanging="360"/>
      </w:pPr>
      <w:rPr>
        <w:rFonts w:ascii="Courier New" w:hAnsi="Courier New" w:cs="Courier New" w:hint="default"/>
      </w:rPr>
    </w:lvl>
    <w:lvl w:ilvl="5" w:tplc="04190005" w:tentative="1">
      <w:start w:val="1"/>
      <w:numFmt w:val="bullet"/>
      <w:lvlText w:val=""/>
      <w:lvlJc w:val="left"/>
      <w:pPr>
        <w:ind w:left="5095" w:hanging="360"/>
      </w:pPr>
      <w:rPr>
        <w:rFonts w:ascii="Wingdings" w:hAnsi="Wingdings" w:hint="default"/>
      </w:rPr>
    </w:lvl>
    <w:lvl w:ilvl="6" w:tplc="04190001" w:tentative="1">
      <w:start w:val="1"/>
      <w:numFmt w:val="bullet"/>
      <w:lvlText w:val=""/>
      <w:lvlJc w:val="left"/>
      <w:pPr>
        <w:ind w:left="5815" w:hanging="360"/>
      </w:pPr>
      <w:rPr>
        <w:rFonts w:ascii="Symbol" w:hAnsi="Symbol" w:hint="default"/>
      </w:rPr>
    </w:lvl>
    <w:lvl w:ilvl="7" w:tplc="04190003" w:tentative="1">
      <w:start w:val="1"/>
      <w:numFmt w:val="bullet"/>
      <w:lvlText w:val="o"/>
      <w:lvlJc w:val="left"/>
      <w:pPr>
        <w:ind w:left="6535" w:hanging="360"/>
      </w:pPr>
      <w:rPr>
        <w:rFonts w:ascii="Courier New" w:hAnsi="Courier New" w:cs="Courier New" w:hint="default"/>
      </w:rPr>
    </w:lvl>
    <w:lvl w:ilvl="8" w:tplc="04190005" w:tentative="1">
      <w:start w:val="1"/>
      <w:numFmt w:val="bullet"/>
      <w:lvlText w:val=""/>
      <w:lvlJc w:val="left"/>
      <w:pPr>
        <w:ind w:left="7255" w:hanging="360"/>
      </w:pPr>
      <w:rPr>
        <w:rFonts w:ascii="Wingdings" w:hAnsi="Wingdings" w:hint="default"/>
      </w:rPr>
    </w:lvl>
  </w:abstractNum>
  <w:abstractNum w:abstractNumId="6" w15:restartNumberingAfterBreak="0">
    <w:nsid w:val="1B71774E"/>
    <w:multiLevelType w:val="multilevel"/>
    <w:tmpl w:val="34305C40"/>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108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7" w15:restartNumberingAfterBreak="0">
    <w:nsid w:val="1C1210D5"/>
    <w:multiLevelType w:val="multilevel"/>
    <w:tmpl w:val="D366A600"/>
    <w:lvl w:ilvl="0">
      <w:start w:val="1"/>
      <w:numFmt w:val="decimal"/>
      <w:lvlText w:val="%1."/>
      <w:lvlJc w:val="left"/>
      <w:pPr>
        <w:ind w:left="840" w:hanging="480"/>
      </w:pPr>
      <w:rPr>
        <w:rFonts w:hint="default"/>
      </w:rPr>
    </w:lvl>
    <w:lvl w:ilvl="1">
      <w:start w:val="4"/>
      <w:numFmt w:val="decimal"/>
      <w:isLgl/>
      <w:lvlText w:val="%1.%2."/>
      <w:lvlJc w:val="left"/>
      <w:pPr>
        <w:ind w:left="567" w:hanging="207"/>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D1C7EB8"/>
    <w:multiLevelType w:val="hybridMultilevel"/>
    <w:tmpl w:val="C22A570A"/>
    <w:lvl w:ilvl="0" w:tplc="D756BE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1E6F36CB"/>
    <w:multiLevelType w:val="hybridMultilevel"/>
    <w:tmpl w:val="4AC603F6"/>
    <w:lvl w:ilvl="0" w:tplc="0419000F">
      <w:start w:val="2"/>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 w15:restartNumberingAfterBreak="0">
    <w:nsid w:val="1F314CAC"/>
    <w:multiLevelType w:val="hybridMultilevel"/>
    <w:tmpl w:val="3A4AA60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26D69A5"/>
    <w:multiLevelType w:val="hybridMultilevel"/>
    <w:tmpl w:val="796A57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6263C11"/>
    <w:multiLevelType w:val="hybridMultilevel"/>
    <w:tmpl w:val="B23E8B0A"/>
    <w:lvl w:ilvl="0" w:tplc="F724C804">
      <w:start w:val="5"/>
      <w:numFmt w:val="decimal"/>
      <w:lvlText w:val="%1."/>
      <w:lvlJc w:val="left"/>
      <w:pPr>
        <w:ind w:left="1065" w:hanging="360"/>
      </w:pPr>
      <w:rPr>
        <w:rFonts w:hint="default"/>
      </w:rPr>
    </w:lvl>
    <w:lvl w:ilvl="1" w:tplc="CDEA2538" w:tentative="1">
      <w:start w:val="1"/>
      <w:numFmt w:val="lowerLetter"/>
      <w:lvlText w:val="%2."/>
      <w:lvlJc w:val="left"/>
      <w:pPr>
        <w:ind w:left="1785" w:hanging="360"/>
      </w:pPr>
    </w:lvl>
    <w:lvl w:ilvl="2" w:tplc="19B83134" w:tentative="1">
      <w:start w:val="1"/>
      <w:numFmt w:val="lowerRoman"/>
      <w:lvlText w:val="%3."/>
      <w:lvlJc w:val="right"/>
      <w:pPr>
        <w:ind w:left="2505" w:hanging="180"/>
      </w:pPr>
    </w:lvl>
    <w:lvl w:ilvl="3" w:tplc="221CCED0" w:tentative="1">
      <w:start w:val="1"/>
      <w:numFmt w:val="decimal"/>
      <w:lvlText w:val="%4."/>
      <w:lvlJc w:val="left"/>
      <w:pPr>
        <w:ind w:left="3225" w:hanging="360"/>
      </w:pPr>
    </w:lvl>
    <w:lvl w:ilvl="4" w:tplc="87622818" w:tentative="1">
      <w:start w:val="1"/>
      <w:numFmt w:val="lowerLetter"/>
      <w:lvlText w:val="%5."/>
      <w:lvlJc w:val="left"/>
      <w:pPr>
        <w:ind w:left="3945" w:hanging="360"/>
      </w:pPr>
    </w:lvl>
    <w:lvl w:ilvl="5" w:tplc="81D2E87E" w:tentative="1">
      <w:start w:val="1"/>
      <w:numFmt w:val="lowerRoman"/>
      <w:lvlText w:val="%6."/>
      <w:lvlJc w:val="right"/>
      <w:pPr>
        <w:ind w:left="4665" w:hanging="180"/>
      </w:pPr>
    </w:lvl>
    <w:lvl w:ilvl="6" w:tplc="DDB2AFCE" w:tentative="1">
      <w:start w:val="1"/>
      <w:numFmt w:val="decimal"/>
      <w:lvlText w:val="%7."/>
      <w:lvlJc w:val="left"/>
      <w:pPr>
        <w:ind w:left="5385" w:hanging="360"/>
      </w:pPr>
    </w:lvl>
    <w:lvl w:ilvl="7" w:tplc="06EE42AE" w:tentative="1">
      <w:start w:val="1"/>
      <w:numFmt w:val="lowerLetter"/>
      <w:lvlText w:val="%8."/>
      <w:lvlJc w:val="left"/>
      <w:pPr>
        <w:ind w:left="6105" w:hanging="360"/>
      </w:pPr>
    </w:lvl>
    <w:lvl w:ilvl="8" w:tplc="81B47D3A" w:tentative="1">
      <w:start w:val="1"/>
      <w:numFmt w:val="lowerRoman"/>
      <w:lvlText w:val="%9."/>
      <w:lvlJc w:val="right"/>
      <w:pPr>
        <w:ind w:left="6825" w:hanging="180"/>
      </w:pPr>
    </w:lvl>
  </w:abstractNum>
  <w:abstractNum w:abstractNumId="13" w15:restartNumberingAfterBreak="0">
    <w:nsid w:val="2C223EBD"/>
    <w:multiLevelType w:val="hybridMultilevel"/>
    <w:tmpl w:val="09A43A24"/>
    <w:lvl w:ilvl="0" w:tplc="AB661CA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F911BC3"/>
    <w:multiLevelType w:val="hybridMultilevel"/>
    <w:tmpl w:val="70109108"/>
    <w:lvl w:ilvl="0" w:tplc="ED3EE728">
      <w:start w:val="1"/>
      <w:numFmt w:val="lowerLetter"/>
      <w:lvlText w:val="%1."/>
      <w:lvlJc w:val="left"/>
      <w:pPr>
        <w:ind w:left="2160" w:hanging="360"/>
      </w:pPr>
      <w:rPr>
        <w:rFonts w:hint="default"/>
      </w:rPr>
    </w:lvl>
    <w:lvl w:ilvl="1" w:tplc="04190019" w:tentative="1">
      <w:start w:val="1"/>
      <w:numFmt w:val="lowerLetter"/>
      <w:lvlText w:val="%2."/>
      <w:lvlJc w:val="left"/>
      <w:pPr>
        <w:ind w:left="2880" w:hanging="360"/>
      </w:pPr>
    </w:lvl>
    <w:lvl w:ilvl="2" w:tplc="0419001B" w:tentative="1">
      <w:start w:val="1"/>
      <w:numFmt w:val="lowerRoman"/>
      <w:lvlText w:val="%3."/>
      <w:lvlJc w:val="right"/>
      <w:pPr>
        <w:ind w:left="3600" w:hanging="180"/>
      </w:pPr>
    </w:lvl>
    <w:lvl w:ilvl="3" w:tplc="0419000F" w:tentative="1">
      <w:start w:val="1"/>
      <w:numFmt w:val="decimal"/>
      <w:lvlText w:val="%4."/>
      <w:lvlJc w:val="left"/>
      <w:pPr>
        <w:ind w:left="4320" w:hanging="360"/>
      </w:pPr>
    </w:lvl>
    <w:lvl w:ilvl="4" w:tplc="04190019" w:tentative="1">
      <w:start w:val="1"/>
      <w:numFmt w:val="lowerLetter"/>
      <w:lvlText w:val="%5."/>
      <w:lvlJc w:val="left"/>
      <w:pPr>
        <w:ind w:left="5040" w:hanging="360"/>
      </w:pPr>
    </w:lvl>
    <w:lvl w:ilvl="5" w:tplc="0419001B" w:tentative="1">
      <w:start w:val="1"/>
      <w:numFmt w:val="lowerRoman"/>
      <w:lvlText w:val="%6."/>
      <w:lvlJc w:val="right"/>
      <w:pPr>
        <w:ind w:left="5760" w:hanging="180"/>
      </w:pPr>
    </w:lvl>
    <w:lvl w:ilvl="6" w:tplc="0419000F" w:tentative="1">
      <w:start w:val="1"/>
      <w:numFmt w:val="decimal"/>
      <w:lvlText w:val="%7."/>
      <w:lvlJc w:val="left"/>
      <w:pPr>
        <w:ind w:left="6480" w:hanging="360"/>
      </w:pPr>
    </w:lvl>
    <w:lvl w:ilvl="7" w:tplc="04190019" w:tentative="1">
      <w:start w:val="1"/>
      <w:numFmt w:val="lowerLetter"/>
      <w:lvlText w:val="%8."/>
      <w:lvlJc w:val="left"/>
      <w:pPr>
        <w:ind w:left="7200" w:hanging="360"/>
      </w:pPr>
    </w:lvl>
    <w:lvl w:ilvl="8" w:tplc="0419001B" w:tentative="1">
      <w:start w:val="1"/>
      <w:numFmt w:val="lowerRoman"/>
      <w:lvlText w:val="%9."/>
      <w:lvlJc w:val="right"/>
      <w:pPr>
        <w:ind w:left="7920" w:hanging="180"/>
      </w:pPr>
    </w:lvl>
  </w:abstractNum>
  <w:abstractNum w:abstractNumId="15" w15:restartNumberingAfterBreak="0">
    <w:nsid w:val="30211788"/>
    <w:multiLevelType w:val="hybridMultilevel"/>
    <w:tmpl w:val="FDE28DE4"/>
    <w:lvl w:ilvl="0" w:tplc="04190019">
      <w:start w:val="1"/>
      <w:numFmt w:val="bullet"/>
      <w:lvlText w:val=""/>
      <w:lvlJc w:val="left"/>
      <w:pPr>
        <w:ind w:left="1440" w:hanging="360"/>
      </w:pPr>
      <w:rPr>
        <w:rFonts w:ascii="Symbol" w:hAnsi="Symbol"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6" w15:restartNumberingAfterBreak="0">
    <w:nsid w:val="30F84822"/>
    <w:multiLevelType w:val="hybridMultilevel"/>
    <w:tmpl w:val="7226B6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7383145"/>
    <w:multiLevelType w:val="hybridMultilevel"/>
    <w:tmpl w:val="DFC6730C"/>
    <w:lvl w:ilvl="0" w:tplc="5C22EA64">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82D4B83"/>
    <w:multiLevelType w:val="hybridMultilevel"/>
    <w:tmpl w:val="CCE4FC9A"/>
    <w:lvl w:ilvl="0" w:tplc="0419000F">
      <w:start w:val="1"/>
      <w:numFmt w:val="decimal"/>
      <w:lvlText w:val="%1."/>
      <w:lvlJc w:val="left"/>
      <w:pPr>
        <w:ind w:left="1287" w:hanging="360"/>
      </w:pPr>
      <w:rPr>
        <w:rFonts w:hint="default"/>
      </w:rPr>
    </w:lvl>
    <w:lvl w:ilvl="1" w:tplc="04190019" w:tentative="1">
      <w:start w:val="1"/>
      <w:numFmt w:val="bullet"/>
      <w:lvlText w:val="o"/>
      <w:lvlJc w:val="left"/>
      <w:pPr>
        <w:ind w:left="2007" w:hanging="360"/>
      </w:pPr>
      <w:rPr>
        <w:rFonts w:ascii="Courier New" w:hAnsi="Courier New" w:cs="Courier New" w:hint="default"/>
      </w:rPr>
    </w:lvl>
    <w:lvl w:ilvl="2" w:tplc="0419001B" w:tentative="1">
      <w:start w:val="1"/>
      <w:numFmt w:val="bullet"/>
      <w:lvlText w:val=""/>
      <w:lvlJc w:val="left"/>
      <w:pPr>
        <w:ind w:left="2727" w:hanging="360"/>
      </w:pPr>
      <w:rPr>
        <w:rFonts w:ascii="Wingdings" w:hAnsi="Wingdings" w:hint="default"/>
      </w:rPr>
    </w:lvl>
    <w:lvl w:ilvl="3" w:tplc="0419000F" w:tentative="1">
      <w:start w:val="1"/>
      <w:numFmt w:val="bullet"/>
      <w:lvlText w:val=""/>
      <w:lvlJc w:val="left"/>
      <w:pPr>
        <w:ind w:left="3447" w:hanging="360"/>
      </w:pPr>
      <w:rPr>
        <w:rFonts w:ascii="Symbol" w:hAnsi="Symbol" w:hint="default"/>
      </w:rPr>
    </w:lvl>
    <w:lvl w:ilvl="4" w:tplc="04190019" w:tentative="1">
      <w:start w:val="1"/>
      <w:numFmt w:val="bullet"/>
      <w:lvlText w:val="o"/>
      <w:lvlJc w:val="left"/>
      <w:pPr>
        <w:ind w:left="4167" w:hanging="360"/>
      </w:pPr>
      <w:rPr>
        <w:rFonts w:ascii="Courier New" w:hAnsi="Courier New" w:cs="Courier New" w:hint="default"/>
      </w:rPr>
    </w:lvl>
    <w:lvl w:ilvl="5" w:tplc="0419001B" w:tentative="1">
      <w:start w:val="1"/>
      <w:numFmt w:val="bullet"/>
      <w:lvlText w:val=""/>
      <w:lvlJc w:val="left"/>
      <w:pPr>
        <w:ind w:left="4887" w:hanging="360"/>
      </w:pPr>
      <w:rPr>
        <w:rFonts w:ascii="Wingdings" w:hAnsi="Wingdings" w:hint="default"/>
      </w:rPr>
    </w:lvl>
    <w:lvl w:ilvl="6" w:tplc="0419000F" w:tentative="1">
      <w:start w:val="1"/>
      <w:numFmt w:val="bullet"/>
      <w:lvlText w:val=""/>
      <w:lvlJc w:val="left"/>
      <w:pPr>
        <w:ind w:left="5607" w:hanging="360"/>
      </w:pPr>
      <w:rPr>
        <w:rFonts w:ascii="Symbol" w:hAnsi="Symbol" w:hint="default"/>
      </w:rPr>
    </w:lvl>
    <w:lvl w:ilvl="7" w:tplc="04190019" w:tentative="1">
      <w:start w:val="1"/>
      <w:numFmt w:val="bullet"/>
      <w:lvlText w:val="o"/>
      <w:lvlJc w:val="left"/>
      <w:pPr>
        <w:ind w:left="6327" w:hanging="360"/>
      </w:pPr>
      <w:rPr>
        <w:rFonts w:ascii="Courier New" w:hAnsi="Courier New" w:cs="Courier New" w:hint="default"/>
      </w:rPr>
    </w:lvl>
    <w:lvl w:ilvl="8" w:tplc="0419001B" w:tentative="1">
      <w:start w:val="1"/>
      <w:numFmt w:val="bullet"/>
      <w:lvlText w:val=""/>
      <w:lvlJc w:val="left"/>
      <w:pPr>
        <w:ind w:left="7047" w:hanging="360"/>
      </w:pPr>
      <w:rPr>
        <w:rFonts w:ascii="Wingdings" w:hAnsi="Wingdings" w:hint="default"/>
      </w:rPr>
    </w:lvl>
  </w:abstractNum>
  <w:abstractNum w:abstractNumId="19" w15:restartNumberingAfterBreak="0">
    <w:nsid w:val="40775F89"/>
    <w:multiLevelType w:val="hybridMultilevel"/>
    <w:tmpl w:val="9036CD60"/>
    <w:lvl w:ilvl="0" w:tplc="0419000F">
      <w:start w:val="1"/>
      <w:numFmt w:val="decimal"/>
      <w:lvlText w:val="%1."/>
      <w:lvlJc w:val="left"/>
      <w:pPr>
        <w:tabs>
          <w:tab w:val="num" w:pos="720"/>
        </w:tabs>
        <w:ind w:left="720" w:hanging="360"/>
      </w:pPr>
      <w:rPr>
        <w:rFonts w:hint="default"/>
      </w:rPr>
    </w:lvl>
    <w:lvl w:ilvl="1" w:tplc="04190003">
      <w:start w:val="1"/>
      <w:numFmt w:val="bullet"/>
      <w:lvlText w:val=""/>
      <w:lvlJc w:val="left"/>
      <w:pPr>
        <w:tabs>
          <w:tab w:val="num" w:pos="1440"/>
        </w:tabs>
        <w:ind w:left="1440" w:hanging="360"/>
      </w:pPr>
      <w:rPr>
        <w:rFonts w:ascii="Symbol" w:hAnsi="Symbol" w:hint="default"/>
      </w:rPr>
    </w:lvl>
    <w:lvl w:ilvl="2" w:tplc="04190005">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20" w15:restartNumberingAfterBreak="0">
    <w:nsid w:val="4358457F"/>
    <w:multiLevelType w:val="multilevel"/>
    <w:tmpl w:val="0419001F"/>
    <w:lvl w:ilvl="0">
      <w:start w:val="1"/>
      <w:numFmt w:val="decimal"/>
      <w:lvlText w:val="%1."/>
      <w:lvlJc w:val="left"/>
      <w:pPr>
        <w:ind w:left="1211"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755551F"/>
    <w:multiLevelType w:val="hybridMultilevel"/>
    <w:tmpl w:val="BF3A9694"/>
    <w:lvl w:ilvl="0" w:tplc="599E79DC">
      <w:start w:val="1"/>
      <w:numFmt w:val="bullet"/>
      <w:lvlText w:val=""/>
      <w:lvlJc w:val="left"/>
      <w:pPr>
        <w:tabs>
          <w:tab w:val="num" w:pos="1571"/>
        </w:tabs>
        <w:ind w:left="1571" w:hanging="360"/>
      </w:pPr>
      <w:rPr>
        <w:rFonts w:ascii="Symbol" w:hAnsi="Symbol" w:hint="default"/>
      </w:rPr>
    </w:lvl>
    <w:lvl w:ilvl="1" w:tplc="04190003" w:tentative="1">
      <w:start w:val="1"/>
      <w:numFmt w:val="bullet"/>
      <w:lvlText w:val="o"/>
      <w:lvlJc w:val="left"/>
      <w:pPr>
        <w:tabs>
          <w:tab w:val="num" w:pos="2291"/>
        </w:tabs>
        <w:ind w:left="2291" w:hanging="360"/>
      </w:pPr>
      <w:rPr>
        <w:rFonts w:ascii="Courier New" w:hAnsi="Courier New" w:cs="Courier New" w:hint="default"/>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cs="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cs="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22" w15:restartNumberingAfterBreak="0">
    <w:nsid w:val="48CF7CDC"/>
    <w:multiLevelType w:val="hybridMultilevel"/>
    <w:tmpl w:val="F35838CA"/>
    <w:lvl w:ilvl="0" w:tplc="0419000F">
      <w:start w:val="1"/>
      <w:numFmt w:val="decimal"/>
      <w:pStyle w:val="41"/>
      <w:lvlText w:val="5.%1."/>
      <w:lvlJc w:val="left"/>
      <w:pPr>
        <w:ind w:left="720" w:hanging="360"/>
      </w:pPr>
      <w:rPr>
        <w:rFonts w:cs="Times New Roman" w:hint="default"/>
        <w:b/>
        <w:i w:val="0"/>
      </w:rPr>
    </w:lvl>
    <w:lvl w:ilvl="1" w:tplc="5C22EA64"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3" w15:restartNumberingAfterBreak="0">
    <w:nsid w:val="48DB3875"/>
    <w:multiLevelType w:val="hybridMultilevel"/>
    <w:tmpl w:val="537AD19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57374BB"/>
    <w:multiLevelType w:val="hybridMultilevel"/>
    <w:tmpl w:val="E1669E32"/>
    <w:lvl w:ilvl="0" w:tplc="96FCD408">
      <w:start w:val="1"/>
      <w:numFmt w:val="bullet"/>
      <w:lvlText w:val="o"/>
      <w:lvlJc w:val="left"/>
      <w:pPr>
        <w:tabs>
          <w:tab w:val="num" w:pos="2136"/>
        </w:tabs>
        <w:ind w:left="2136" w:hanging="360"/>
      </w:pPr>
      <w:rPr>
        <w:rFonts w:ascii="Courier New" w:hAnsi="Courier New" w:cs="Courier New" w:hint="default"/>
      </w:rPr>
    </w:lvl>
    <w:lvl w:ilvl="1" w:tplc="04190019" w:tentative="1">
      <w:start w:val="1"/>
      <w:numFmt w:val="bullet"/>
      <w:lvlText w:val="o"/>
      <w:lvlJc w:val="left"/>
      <w:pPr>
        <w:tabs>
          <w:tab w:val="num" w:pos="2856"/>
        </w:tabs>
        <w:ind w:left="2856" w:hanging="360"/>
      </w:pPr>
      <w:rPr>
        <w:rFonts w:ascii="Courier New" w:hAnsi="Courier New" w:cs="Courier New" w:hint="default"/>
      </w:rPr>
    </w:lvl>
    <w:lvl w:ilvl="2" w:tplc="0419001B" w:tentative="1">
      <w:start w:val="1"/>
      <w:numFmt w:val="bullet"/>
      <w:lvlText w:val=""/>
      <w:lvlJc w:val="left"/>
      <w:pPr>
        <w:tabs>
          <w:tab w:val="num" w:pos="3576"/>
        </w:tabs>
        <w:ind w:left="3576" w:hanging="360"/>
      </w:pPr>
      <w:rPr>
        <w:rFonts w:ascii="Wingdings" w:hAnsi="Wingdings" w:hint="default"/>
      </w:rPr>
    </w:lvl>
    <w:lvl w:ilvl="3" w:tplc="0419000F" w:tentative="1">
      <w:start w:val="1"/>
      <w:numFmt w:val="bullet"/>
      <w:lvlText w:val=""/>
      <w:lvlJc w:val="left"/>
      <w:pPr>
        <w:tabs>
          <w:tab w:val="num" w:pos="4296"/>
        </w:tabs>
        <w:ind w:left="4296" w:hanging="360"/>
      </w:pPr>
      <w:rPr>
        <w:rFonts w:ascii="Symbol" w:hAnsi="Symbol" w:hint="default"/>
      </w:rPr>
    </w:lvl>
    <w:lvl w:ilvl="4" w:tplc="04190019" w:tentative="1">
      <w:start w:val="1"/>
      <w:numFmt w:val="bullet"/>
      <w:lvlText w:val="o"/>
      <w:lvlJc w:val="left"/>
      <w:pPr>
        <w:tabs>
          <w:tab w:val="num" w:pos="5016"/>
        </w:tabs>
        <w:ind w:left="5016" w:hanging="360"/>
      </w:pPr>
      <w:rPr>
        <w:rFonts w:ascii="Courier New" w:hAnsi="Courier New" w:cs="Courier New" w:hint="default"/>
      </w:rPr>
    </w:lvl>
    <w:lvl w:ilvl="5" w:tplc="0419001B" w:tentative="1">
      <w:start w:val="1"/>
      <w:numFmt w:val="bullet"/>
      <w:lvlText w:val=""/>
      <w:lvlJc w:val="left"/>
      <w:pPr>
        <w:tabs>
          <w:tab w:val="num" w:pos="5736"/>
        </w:tabs>
        <w:ind w:left="5736" w:hanging="360"/>
      </w:pPr>
      <w:rPr>
        <w:rFonts w:ascii="Wingdings" w:hAnsi="Wingdings" w:hint="default"/>
      </w:rPr>
    </w:lvl>
    <w:lvl w:ilvl="6" w:tplc="0419000F" w:tentative="1">
      <w:start w:val="1"/>
      <w:numFmt w:val="bullet"/>
      <w:lvlText w:val=""/>
      <w:lvlJc w:val="left"/>
      <w:pPr>
        <w:tabs>
          <w:tab w:val="num" w:pos="6456"/>
        </w:tabs>
        <w:ind w:left="6456" w:hanging="360"/>
      </w:pPr>
      <w:rPr>
        <w:rFonts w:ascii="Symbol" w:hAnsi="Symbol" w:hint="default"/>
      </w:rPr>
    </w:lvl>
    <w:lvl w:ilvl="7" w:tplc="04190019" w:tentative="1">
      <w:start w:val="1"/>
      <w:numFmt w:val="bullet"/>
      <w:lvlText w:val="o"/>
      <w:lvlJc w:val="left"/>
      <w:pPr>
        <w:tabs>
          <w:tab w:val="num" w:pos="7176"/>
        </w:tabs>
        <w:ind w:left="7176" w:hanging="360"/>
      </w:pPr>
      <w:rPr>
        <w:rFonts w:ascii="Courier New" w:hAnsi="Courier New" w:cs="Courier New" w:hint="default"/>
      </w:rPr>
    </w:lvl>
    <w:lvl w:ilvl="8" w:tplc="0419001B" w:tentative="1">
      <w:start w:val="1"/>
      <w:numFmt w:val="bullet"/>
      <w:lvlText w:val=""/>
      <w:lvlJc w:val="left"/>
      <w:pPr>
        <w:tabs>
          <w:tab w:val="num" w:pos="7896"/>
        </w:tabs>
        <w:ind w:left="7896" w:hanging="360"/>
      </w:pPr>
      <w:rPr>
        <w:rFonts w:ascii="Wingdings" w:hAnsi="Wingdings" w:hint="default"/>
      </w:rPr>
    </w:lvl>
  </w:abstractNum>
  <w:abstractNum w:abstractNumId="26" w15:restartNumberingAfterBreak="0">
    <w:nsid w:val="57040AC7"/>
    <w:multiLevelType w:val="multilevel"/>
    <w:tmpl w:val="3D5675C6"/>
    <w:lvl w:ilvl="0">
      <w:start w:val="7"/>
      <w:numFmt w:val="decimal"/>
      <w:lvlText w:val="%1"/>
      <w:lvlJc w:val="left"/>
      <w:pPr>
        <w:ind w:left="525" w:hanging="525"/>
      </w:pPr>
      <w:rPr>
        <w:rFonts w:hint="default"/>
      </w:rPr>
    </w:lvl>
    <w:lvl w:ilvl="1">
      <w:start w:val="5"/>
      <w:numFmt w:val="decimal"/>
      <w:lvlText w:val="%1.%2"/>
      <w:lvlJc w:val="left"/>
      <w:pPr>
        <w:ind w:left="705" w:hanging="525"/>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7" w15:restartNumberingAfterBreak="0">
    <w:nsid w:val="59817006"/>
    <w:multiLevelType w:val="hybridMultilevel"/>
    <w:tmpl w:val="98A68730"/>
    <w:lvl w:ilvl="0" w:tplc="B576EEB8">
      <w:start w:val="1"/>
      <w:numFmt w:val="decimal"/>
      <w:lvlText w:val="%1)"/>
      <w:lvlJc w:val="left"/>
      <w:pPr>
        <w:ind w:left="1571" w:hanging="360"/>
      </w:pPr>
      <w:rPr>
        <w:b w:val="0"/>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15:restartNumberingAfterBreak="0">
    <w:nsid w:val="60D515DB"/>
    <w:multiLevelType w:val="hybridMultilevel"/>
    <w:tmpl w:val="1FE854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615E2416"/>
    <w:multiLevelType w:val="multilevel"/>
    <w:tmpl w:val="22603C84"/>
    <w:lvl w:ilvl="0">
      <w:start w:val="1"/>
      <w:numFmt w:val="decimal"/>
      <w:pStyle w:val="1"/>
      <w:lvlText w:val="%1."/>
      <w:lvlJc w:val="left"/>
      <w:pPr>
        <w:ind w:left="360" w:hanging="360"/>
      </w:pPr>
      <w:rPr>
        <w:rFonts w:cs="Times New Roman" w:hint="default"/>
      </w:rPr>
    </w:lvl>
    <w:lvl w:ilvl="1">
      <w:start w:val="1"/>
      <w:numFmt w:val="decimal"/>
      <w:isLgl/>
      <w:lvlText w:val="%1.%2."/>
      <w:lvlJc w:val="left"/>
      <w:pPr>
        <w:ind w:left="1287" w:hanging="720"/>
      </w:pPr>
      <w:rPr>
        <w:rFonts w:cs="Times New Roman" w:hint="default"/>
      </w:rPr>
    </w:lvl>
    <w:lvl w:ilvl="2">
      <w:start w:val="1"/>
      <w:numFmt w:val="decimal"/>
      <w:isLgl/>
      <w:lvlText w:val="%1.%2.%3."/>
      <w:lvlJc w:val="left"/>
      <w:pPr>
        <w:ind w:left="1429" w:hanging="720"/>
      </w:pPr>
      <w:rPr>
        <w:rFonts w:cs="Times New Roman" w:hint="default"/>
      </w:rPr>
    </w:lvl>
    <w:lvl w:ilvl="3">
      <w:start w:val="1"/>
      <w:numFmt w:val="decimal"/>
      <w:isLgl/>
      <w:lvlText w:val="%1.%2.%3.%4."/>
      <w:lvlJc w:val="left"/>
      <w:pPr>
        <w:ind w:left="1789" w:hanging="1080"/>
      </w:pPr>
      <w:rPr>
        <w:rFonts w:cs="Times New Roman" w:hint="default"/>
      </w:rPr>
    </w:lvl>
    <w:lvl w:ilvl="4">
      <w:start w:val="1"/>
      <w:numFmt w:val="decimal"/>
      <w:isLgl/>
      <w:lvlText w:val="%1.%2.%3.%4.%5."/>
      <w:lvlJc w:val="left"/>
      <w:pPr>
        <w:ind w:left="1789" w:hanging="1080"/>
      </w:pPr>
      <w:rPr>
        <w:rFonts w:cs="Times New Roman" w:hint="default"/>
      </w:rPr>
    </w:lvl>
    <w:lvl w:ilvl="5">
      <w:start w:val="1"/>
      <w:numFmt w:val="decimal"/>
      <w:isLgl/>
      <w:lvlText w:val="%1.%2.%3.%4.%5.%6."/>
      <w:lvlJc w:val="left"/>
      <w:pPr>
        <w:ind w:left="2149" w:hanging="1440"/>
      </w:pPr>
      <w:rPr>
        <w:rFonts w:cs="Times New Roman" w:hint="default"/>
      </w:rPr>
    </w:lvl>
    <w:lvl w:ilvl="6">
      <w:start w:val="1"/>
      <w:numFmt w:val="decimal"/>
      <w:isLgl/>
      <w:lvlText w:val="%1.%2.%3.%4.%5.%6.%7."/>
      <w:lvlJc w:val="left"/>
      <w:pPr>
        <w:ind w:left="2509" w:hanging="1800"/>
      </w:pPr>
      <w:rPr>
        <w:rFonts w:cs="Times New Roman" w:hint="default"/>
      </w:rPr>
    </w:lvl>
    <w:lvl w:ilvl="7">
      <w:start w:val="1"/>
      <w:numFmt w:val="decimal"/>
      <w:isLgl/>
      <w:lvlText w:val="%1.%2.%3.%4.%5.%6.%7.%8."/>
      <w:lvlJc w:val="left"/>
      <w:pPr>
        <w:ind w:left="2509" w:hanging="1800"/>
      </w:pPr>
      <w:rPr>
        <w:rFonts w:cs="Times New Roman" w:hint="default"/>
      </w:rPr>
    </w:lvl>
    <w:lvl w:ilvl="8">
      <w:start w:val="1"/>
      <w:numFmt w:val="decimal"/>
      <w:isLgl/>
      <w:lvlText w:val="%1.%2.%3.%4.%5.%6.%7.%8.%9."/>
      <w:lvlJc w:val="left"/>
      <w:pPr>
        <w:ind w:left="2869" w:hanging="2160"/>
      </w:pPr>
      <w:rPr>
        <w:rFonts w:cs="Times New Roman" w:hint="default"/>
      </w:rPr>
    </w:lvl>
  </w:abstractNum>
  <w:abstractNum w:abstractNumId="30" w15:restartNumberingAfterBreak="0">
    <w:nsid w:val="63CB417E"/>
    <w:multiLevelType w:val="multilevel"/>
    <w:tmpl w:val="EED4BE66"/>
    <w:lvl w:ilvl="0">
      <w:start w:val="1"/>
      <w:numFmt w:val="decimal"/>
      <w:lvlText w:val="%1."/>
      <w:lvlJc w:val="left"/>
      <w:pPr>
        <w:ind w:left="1429" w:hanging="360"/>
      </w:pPr>
    </w:lvl>
    <w:lvl w:ilvl="1">
      <w:start w:val="1"/>
      <w:numFmt w:val="decimal"/>
      <w:isLgl/>
      <w:lvlText w:val="%1.%2."/>
      <w:lvlJc w:val="left"/>
      <w:pPr>
        <w:ind w:left="1495" w:hanging="36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31" w15:restartNumberingAfterBreak="0">
    <w:nsid w:val="67D2372C"/>
    <w:multiLevelType w:val="multilevel"/>
    <w:tmpl w:val="94C6DC38"/>
    <w:lvl w:ilvl="0">
      <w:start w:val="5"/>
      <w:numFmt w:val="decimal"/>
      <w:lvlText w:val="%1"/>
      <w:lvlJc w:val="left"/>
      <w:pPr>
        <w:ind w:left="360" w:hanging="360"/>
      </w:pPr>
      <w:rPr>
        <w:rFonts w:hint="default"/>
      </w:rPr>
    </w:lvl>
    <w:lvl w:ilvl="1">
      <w:start w:val="4"/>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2" w15:restartNumberingAfterBreak="0">
    <w:nsid w:val="69DB4CBD"/>
    <w:multiLevelType w:val="hybridMultilevel"/>
    <w:tmpl w:val="78DCFA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6D3F5665"/>
    <w:multiLevelType w:val="hybridMultilevel"/>
    <w:tmpl w:val="5F50EBEA"/>
    <w:lvl w:ilvl="0" w:tplc="3ABA416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6D692E5A"/>
    <w:multiLevelType w:val="hybridMultilevel"/>
    <w:tmpl w:val="FBE8BBA8"/>
    <w:lvl w:ilvl="0" w:tplc="9ED01024">
      <w:start w:val="1"/>
      <w:numFmt w:val="bullet"/>
      <w:lvlText w:val=""/>
      <w:lvlJc w:val="left"/>
      <w:pPr>
        <w:ind w:left="1429" w:hanging="360"/>
      </w:pPr>
      <w:rPr>
        <w:rFonts w:ascii="Symbol" w:hAnsi="Symbol" w:hint="default"/>
      </w:rPr>
    </w:lvl>
    <w:lvl w:ilvl="1" w:tplc="91CE001C" w:tentative="1">
      <w:start w:val="1"/>
      <w:numFmt w:val="bullet"/>
      <w:lvlText w:val="o"/>
      <w:lvlJc w:val="left"/>
      <w:pPr>
        <w:ind w:left="2149" w:hanging="360"/>
      </w:pPr>
      <w:rPr>
        <w:rFonts w:ascii="Courier New" w:hAnsi="Courier New" w:cs="Courier New" w:hint="default"/>
      </w:rPr>
    </w:lvl>
    <w:lvl w:ilvl="2" w:tplc="7346B592" w:tentative="1">
      <w:start w:val="1"/>
      <w:numFmt w:val="bullet"/>
      <w:lvlText w:val=""/>
      <w:lvlJc w:val="left"/>
      <w:pPr>
        <w:ind w:left="2869" w:hanging="360"/>
      </w:pPr>
      <w:rPr>
        <w:rFonts w:ascii="Wingdings" w:hAnsi="Wingdings" w:hint="default"/>
      </w:rPr>
    </w:lvl>
    <w:lvl w:ilvl="3" w:tplc="2B3E7218" w:tentative="1">
      <w:start w:val="1"/>
      <w:numFmt w:val="bullet"/>
      <w:lvlText w:val=""/>
      <w:lvlJc w:val="left"/>
      <w:pPr>
        <w:ind w:left="3589" w:hanging="360"/>
      </w:pPr>
      <w:rPr>
        <w:rFonts w:ascii="Symbol" w:hAnsi="Symbol" w:hint="default"/>
      </w:rPr>
    </w:lvl>
    <w:lvl w:ilvl="4" w:tplc="A008ED76" w:tentative="1">
      <w:start w:val="1"/>
      <w:numFmt w:val="bullet"/>
      <w:lvlText w:val="o"/>
      <w:lvlJc w:val="left"/>
      <w:pPr>
        <w:ind w:left="4309" w:hanging="360"/>
      </w:pPr>
      <w:rPr>
        <w:rFonts w:ascii="Courier New" w:hAnsi="Courier New" w:cs="Courier New" w:hint="default"/>
      </w:rPr>
    </w:lvl>
    <w:lvl w:ilvl="5" w:tplc="49129034" w:tentative="1">
      <w:start w:val="1"/>
      <w:numFmt w:val="bullet"/>
      <w:lvlText w:val=""/>
      <w:lvlJc w:val="left"/>
      <w:pPr>
        <w:ind w:left="5029" w:hanging="360"/>
      </w:pPr>
      <w:rPr>
        <w:rFonts w:ascii="Wingdings" w:hAnsi="Wingdings" w:hint="default"/>
      </w:rPr>
    </w:lvl>
    <w:lvl w:ilvl="6" w:tplc="B7FCE726" w:tentative="1">
      <w:start w:val="1"/>
      <w:numFmt w:val="bullet"/>
      <w:lvlText w:val=""/>
      <w:lvlJc w:val="left"/>
      <w:pPr>
        <w:ind w:left="5749" w:hanging="360"/>
      </w:pPr>
      <w:rPr>
        <w:rFonts w:ascii="Symbol" w:hAnsi="Symbol" w:hint="default"/>
      </w:rPr>
    </w:lvl>
    <w:lvl w:ilvl="7" w:tplc="620A990A" w:tentative="1">
      <w:start w:val="1"/>
      <w:numFmt w:val="bullet"/>
      <w:lvlText w:val="o"/>
      <w:lvlJc w:val="left"/>
      <w:pPr>
        <w:ind w:left="6469" w:hanging="360"/>
      </w:pPr>
      <w:rPr>
        <w:rFonts w:ascii="Courier New" w:hAnsi="Courier New" w:cs="Courier New" w:hint="default"/>
      </w:rPr>
    </w:lvl>
    <w:lvl w:ilvl="8" w:tplc="B47EB314" w:tentative="1">
      <w:start w:val="1"/>
      <w:numFmt w:val="bullet"/>
      <w:lvlText w:val=""/>
      <w:lvlJc w:val="left"/>
      <w:pPr>
        <w:ind w:left="7189" w:hanging="360"/>
      </w:pPr>
      <w:rPr>
        <w:rFonts w:ascii="Wingdings" w:hAnsi="Wingdings" w:hint="default"/>
      </w:rPr>
    </w:lvl>
  </w:abstractNum>
  <w:abstractNum w:abstractNumId="35" w15:restartNumberingAfterBreak="0">
    <w:nsid w:val="70BE7A9D"/>
    <w:multiLevelType w:val="hybridMultilevel"/>
    <w:tmpl w:val="C3F4F34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79FE52B5"/>
    <w:multiLevelType w:val="hybridMultilevel"/>
    <w:tmpl w:val="720E22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AE27D0C"/>
    <w:multiLevelType w:val="hybridMultilevel"/>
    <w:tmpl w:val="18AE204E"/>
    <w:lvl w:ilvl="0" w:tplc="5C22EA6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7B3D14D5"/>
    <w:multiLevelType w:val="hybridMultilevel"/>
    <w:tmpl w:val="855C8BEE"/>
    <w:lvl w:ilvl="0" w:tplc="04190001">
      <w:start w:val="1"/>
      <w:numFmt w:val="decimal"/>
      <w:lvlText w:val="%1."/>
      <w:lvlJc w:val="left"/>
      <w:pPr>
        <w:ind w:left="720" w:hanging="360"/>
      </w:pPr>
      <w:rPr>
        <w:rFonts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9" w15:restartNumberingAfterBreak="0">
    <w:nsid w:val="7DFE44B0"/>
    <w:multiLevelType w:val="hybridMultilevel"/>
    <w:tmpl w:val="88D00AFC"/>
    <w:lvl w:ilvl="0" w:tplc="27960C4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9"/>
  </w:num>
  <w:num w:numId="2">
    <w:abstractNumId w:val="22"/>
  </w:num>
  <w:num w:numId="3">
    <w:abstractNumId w:val="1"/>
  </w:num>
  <w:num w:numId="4">
    <w:abstractNumId w:val="18"/>
  </w:num>
  <w:num w:numId="5">
    <w:abstractNumId w:val="4"/>
  </w:num>
  <w:num w:numId="6">
    <w:abstractNumId w:val="7"/>
  </w:num>
  <w:num w:numId="7">
    <w:abstractNumId w:val="12"/>
  </w:num>
  <w:num w:numId="8">
    <w:abstractNumId w:val="34"/>
  </w:num>
  <w:num w:numId="9">
    <w:abstractNumId w:val="37"/>
  </w:num>
  <w:num w:numId="10">
    <w:abstractNumId w:val="19"/>
  </w:num>
  <w:num w:numId="11">
    <w:abstractNumId w:val="15"/>
  </w:num>
  <w:num w:numId="12">
    <w:abstractNumId w:val="25"/>
  </w:num>
  <w:num w:numId="13">
    <w:abstractNumId w:val="14"/>
  </w:num>
  <w:num w:numId="14">
    <w:abstractNumId w:val="2"/>
  </w:num>
  <w:num w:numId="15">
    <w:abstractNumId w:val="13"/>
  </w:num>
  <w:num w:numId="16">
    <w:abstractNumId w:val="38"/>
  </w:num>
  <w:num w:numId="17">
    <w:abstractNumId w:val="26"/>
  </w:num>
  <w:num w:numId="18">
    <w:abstractNumId w:val="17"/>
  </w:num>
  <w:num w:numId="19">
    <w:abstractNumId w:val="22"/>
  </w:num>
  <w:num w:numId="20">
    <w:abstractNumId w:val="24"/>
  </w:num>
  <w:num w:numId="21">
    <w:abstractNumId w:val="22"/>
  </w:num>
  <w:num w:numId="22">
    <w:abstractNumId w:val="16"/>
  </w:num>
  <w:num w:numId="23">
    <w:abstractNumId w:val="36"/>
  </w:num>
  <w:num w:numId="24">
    <w:abstractNumId w:val="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1"/>
  </w:num>
  <w:num w:numId="26">
    <w:abstractNumId w:val="0"/>
  </w:num>
  <w:num w:numId="27">
    <w:abstractNumId w:val="5"/>
  </w:num>
  <w:num w:numId="28">
    <w:abstractNumId w:val="20"/>
  </w:num>
  <w:num w:numId="29">
    <w:abstractNumId w:val="9"/>
  </w:num>
  <w:num w:numId="30">
    <w:abstractNumId w:val="11"/>
  </w:num>
  <w:num w:numId="31">
    <w:abstractNumId w:val="3"/>
  </w:num>
  <w:num w:numId="32">
    <w:abstractNumId w:val="39"/>
  </w:num>
  <w:num w:numId="33">
    <w:abstractNumId w:val="33"/>
  </w:num>
  <w:num w:numId="34">
    <w:abstractNumId w:val="6"/>
  </w:num>
  <w:num w:numId="35">
    <w:abstractNumId w:val="30"/>
  </w:num>
  <w:num w:numId="36">
    <w:abstractNumId w:val="32"/>
  </w:num>
  <w:num w:numId="37">
    <w:abstractNumId w:val="21"/>
  </w:num>
  <w:num w:numId="38">
    <w:abstractNumId w:val="28"/>
  </w:num>
  <w:num w:numId="39">
    <w:abstractNumId w:val="27"/>
  </w:num>
  <w:num w:numId="40">
    <w:abstractNumId w:val="35"/>
  </w:num>
  <w:num w:numId="41">
    <w:abstractNumId w:val="23"/>
  </w:num>
  <w:num w:numId="42">
    <w:abstractNumId w:val="10"/>
  </w:num>
  <w:num w:numId="43">
    <w:abstractNumId w:val="8"/>
  </w:num>
  <w:num w:numId="44">
    <w:abstractNumId w:val="2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cumentProtection w:edit="readOnly" w:formatting="1" w:enforcement="0"/>
  <w:defaultTabStop w:val="708"/>
  <w:characterSpacingControl w:val="doNotCompress"/>
  <w:hdrShapeDefaults>
    <o:shapedefaults v:ext="edit" spidmax="4096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0171"/>
    <w:rsid w:val="00002611"/>
    <w:rsid w:val="00002ECB"/>
    <w:rsid w:val="00003910"/>
    <w:rsid w:val="00004FCA"/>
    <w:rsid w:val="000058DA"/>
    <w:rsid w:val="00005C60"/>
    <w:rsid w:val="00015233"/>
    <w:rsid w:val="00017CE9"/>
    <w:rsid w:val="000200AD"/>
    <w:rsid w:val="00024055"/>
    <w:rsid w:val="000270DC"/>
    <w:rsid w:val="000310C8"/>
    <w:rsid w:val="00031DE0"/>
    <w:rsid w:val="000322B1"/>
    <w:rsid w:val="00032710"/>
    <w:rsid w:val="000343B1"/>
    <w:rsid w:val="00036054"/>
    <w:rsid w:val="00037EAB"/>
    <w:rsid w:val="0004023B"/>
    <w:rsid w:val="00040306"/>
    <w:rsid w:val="00040C47"/>
    <w:rsid w:val="000445FC"/>
    <w:rsid w:val="00044C8A"/>
    <w:rsid w:val="00046664"/>
    <w:rsid w:val="0005207E"/>
    <w:rsid w:val="000523A1"/>
    <w:rsid w:val="00052A9D"/>
    <w:rsid w:val="00057AD6"/>
    <w:rsid w:val="00060185"/>
    <w:rsid w:val="00062582"/>
    <w:rsid w:val="000625B0"/>
    <w:rsid w:val="000634E8"/>
    <w:rsid w:val="0006357B"/>
    <w:rsid w:val="00064106"/>
    <w:rsid w:val="0006529B"/>
    <w:rsid w:val="00071DC3"/>
    <w:rsid w:val="0007225F"/>
    <w:rsid w:val="00072E4D"/>
    <w:rsid w:val="00076246"/>
    <w:rsid w:val="00081258"/>
    <w:rsid w:val="00085AC6"/>
    <w:rsid w:val="00087E8D"/>
    <w:rsid w:val="000908A3"/>
    <w:rsid w:val="000A10F8"/>
    <w:rsid w:val="000A1249"/>
    <w:rsid w:val="000A3329"/>
    <w:rsid w:val="000A4C09"/>
    <w:rsid w:val="000A58A2"/>
    <w:rsid w:val="000A7EC4"/>
    <w:rsid w:val="000B3BD2"/>
    <w:rsid w:val="000B4016"/>
    <w:rsid w:val="000B4562"/>
    <w:rsid w:val="000B4C83"/>
    <w:rsid w:val="000B6A38"/>
    <w:rsid w:val="000B6A4D"/>
    <w:rsid w:val="000C6ECE"/>
    <w:rsid w:val="000C767D"/>
    <w:rsid w:val="000E1043"/>
    <w:rsid w:val="000E3193"/>
    <w:rsid w:val="000E44D2"/>
    <w:rsid w:val="000E4936"/>
    <w:rsid w:val="000E4F32"/>
    <w:rsid w:val="000E7EC4"/>
    <w:rsid w:val="000F3153"/>
    <w:rsid w:val="000F354E"/>
    <w:rsid w:val="000F36EC"/>
    <w:rsid w:val="000F394E"/>
    <w:rsid w:val="000F40E6"/>
    <w:rsid w:val="0010140B"/>
    <w:rsid w:val="0011134B"/>
    <w:rsid w:val="00111B28"/>
    <w:rsid w:val="0011223B"/>
    <w:rsid w:val="001131C5"/>
    <w:rsid w:val="00114085"/>
    <w:rsid w:val="001168BB"/>
    <w:rsid w:val="00120479"/>
    <w:rsid w:val="00120B7B"/>
    <w:rsid w:val="00122039"/>
    <w:rsid w:val="00123B20"/>
    <w:rsid w:val="0012411E"/>
    <w:rsid w:val="0012469F"/>
    <w:rsid w:val="00125671"/>
    <w:rsid w:val="00127002"/>
    <w:rsid w:val="00127285"/>
    <w:rsid w:val="001275BF"/>
    <w:rsid w:val="00130DEC"/>
    <w:rsid w:val="00137D86"/>
    <w:rsid w:val="00140F08"/>
    <w:rsid w:val="00141C6D"/>
    <w:rsid w:val="001422DD"/>
    <w:rsid w:val="00147828"/>
    <w:rsid w:val="00147A0E"/>
    <w:rsid w:val="001502CD"/>
    <w:rsid w:val="00150CA0"/>
    <w:rsid w:val="00152407"/>
    <w:rsid w:val="00154D6C"/>
    <w:rsid w:val="00155268"/>
    <w:rsid w:val="001554A0"/>
    <w:rsid w:val="0015557C"/>
    <w:rsid w:val="00156814"/>
    <w:rsid w:val="0016031B"/>
    <w:rsid w:val="00171E26"/>
    <w:rsid w:val="00172E52"/>
    <w:rsid w:val="00174255"/>
    <w:rsid w:val="001773C4"/>
    <w:rsid w:val="00183528"/>
    <w:rsid w:val="00187A0B"/>
    <w:rsid w:val="00187EB1"/>
    <w:rsid w:val="0019269D"/>
    <w:rsid w:val="00196D06"/>
    <w:rsid w:val="00197E12"/>
    <w:rsid w:val="00197FCE"/>
    <w:rsid w:val="001A355D"/>
    <w:rsid w:val="001A604A"/>
    <w:rsid w:val="001A60D2"/>
    <w:rsid w:val="001A749B"/>
    <w:rsid w:val="001B0347"/>
    <w:rsid w:val="001B0C34"/>
    <w:rsid w:val="001B4E23"/>
    <w:rsid w:val="001B526D"/>
    <w:rsid w:val="001B6806"/>
    <w:rsid w:val="001B70EC"/>
    <w:rsid w:val="001C06A0"/>
    <w:rsid w:val="001C0AB4"/>
    <w:rsid w:val="001C1EC2"/>
    <w:rsid w:val="001C40A0"/>
    <w:rsid w:val="001C42EC"/>
    <w:rsid w:val="001C5DC9"/>
    <w:rsid w:val="001C6CC4"/>
    <w:rsid w:val="001C76FE"/>
    <w:rsid w:val="001C7FE7"/>
    <w:rsid w:val="001D4BF7"/>
    <w:rsid w:val="001D5051"/>
    <w:rsid w:val="001D54CD"/>
    <w:rsid w:val="001E003B"/>
    <w:rsid w:val="001E01A4"/>
    <w:rsid w:val="001E024D"/>
    <w:rsid w:val="001E469F"/>
    <w:rsid w:val="001E646C"/>
    <w:rsid w:val="001E7024"/>
    <w:rsid w:val="001E7F27"/>
    <w:rsid w:val="001F1BA5"/>
    <w:rsid w:val="001F6508"/>
    <w:rsid w:val="001F7D57"/>
    <w:rsid w:val="002108F2"/>
    <w:rsid w:val="00210BE1"/>
    <w:rsid w:val="00213BCF"/>
    <w:rsid w:val="002174A7"/>
    <w:rsid w:val="00221182"/>
    <w:rsid w:val="0022219A"/>
    <w:rsid w:val="00222B1B"/>
    <w:rsid w:val="00225EE1"/>
    <w:rsid w:val="0022707A"/>
    <w:rsid w:val="002301AC"/>
    <w:rsid w:val="00231DEC"/>
    <w:rsid w:val="0023257D"/>
    <w:rsid w:val="00234496"/>
    <w:rsid w:val="00244BC0"/>
    <w:rsid w:val="00246FC8"/>
    <w:rsid w:val="00247E3D"/>
    <w:rsid w:val="002506EE"/>
    <w:rsid w:val="00250A46"/>
    <w:rsid w:val="00250BD2"/>
    <w:rsid w:val="00251EF5"/>
    <w:rsid w:val="002602F9"/>
    <w:rsid w:val="00260629"/>
    <w:rsid w:val="00260CD0"/>
    <w:rsid w:val="00262C8E"/>
    <w:rsid w:val="00263374"/>
    <w:rsid w:val="00264C11"/>
    <w:rsid w:val="0027111F"/>
    <w:rsid w:val="002749C8"/>
    <w:rsid w:val="002765BD"/>
    <w:rsid w:val="00276759"/>
    <w:rsid w:val="002779A6"/>
    <w:rsid w:val="002856FF"/>
    <w:rsid w:val="00286125"/>
    <w:rsid w:val="002933C9"/>
    <w:rsid w:val="00295EAB"/>
    <w:rsid w:val="00297E68"/>
    <w:rsid w:val="00297F4B"/>
    <w:rsid w:val="002A3635"/>
    <w:rsid w:val="002A46CB"/>
    <w:rsid w:val="002A5095"/>
    <w:rsid w:val="002A5D96"/>
    <w:rsid w:val="002A6B7A"/>
    <w:rsid w:val="002A71A8"/>
    <w:rsid w:val="002B016D"/>
    <w:rsid w:val="002B1A56"/>
    <w:rsid w:val="002B1F4A"/>
    <w:rsid w:val="002B207A"/>
    <w:rsid w:val="002B247E"/>
    <w:rsid w:val="002B2778"/>
    <w:rsid w:val="002B464F"/>
    <w:rsid w:val="002B47D1"/>
    <w:rsid w:val="002B57E4"/>
    <w:rsid w:val="002B7A15"/>
    <w:rsid w:val="002B7BAE"/>
    <w:rsid w:val="002C30FF"/>
    <w:rsid w:val="002C36AE"/>
    <w:rsid w:val="002D1A47"/>
    <w:rsid w:val="002D32BD"/>
    <w:rsid w:val="002D449F"/>
    <w:rsid w:val="002D5038"/>
    <w:rsid w:val="002D5FD4"/>
    <w:rsid w:val="002D647A"/>
    <w:rsid w:val="002E04B6"/>
    <w:rsid w:val="002E357D"/>
    <w:rsid w:val="002E37DB"/>
    <w:rsid w:val="002E75C7"/>
    <w:rsid w:val="002E7D07"/>
    <w:rsid w:val="002F17F1"/>
    <w:rsid w:val="002F5E1C"/>
    <w:rsid w:val="002F6721"/>
    <w:rsid w:val="003012A5"/>
    <w:rsid w:val="003043D9"/>
    <w:rsid w:val="00304481"/>
    <w:rsid w:val="00306595"/>
    <w:rsid w:val="003067A4"/>
    <w:rsid w:val="0030710E"/>
    <w:rsid w:val="00310238"/>
    <w:rsid w:val="0031031E"/>
    <w:rsid w:val="003162A1"/>
    <w:rsid w:val="00316A1E"/>
    <w:rsid w:val="00321610"/>
    <w:rsid w:val="00325A99"/>
    <w:rsid w:val="00331579"/>
    <w:rsid w:val="00331679"/>
    <w:rsid w:val="0033188D"/>
    <w:rsid w:val="00332BB7"/>
    <w:rsid w:val="003345EB"/>
    <w:rsid w:val="00334C2E"/>
    <w:rsid w:val="00334CF4"/>
    <w:rsid w:val="00336F24"/>
    <w:rsid w:val="00340824"/>
    <w:rsid w:val="003412C5"/>
    <w:rsid w:val="00341B35"/>
    <w:rsid w:val="003420A1"/>
    <w:rsid w:val="00342C63"/>
    <w:rsid w:val="00344108"/>
    <w:rsid w:val="00345CBC"/>
    <w:rsid w:val="00345F44"/>
    <w:rsid w:val="0035101C"/>
    <w:rsid w:val="0035130A"/>
    <w:rsid w:val="00351EE3"/>
    <w:rsid w:val="00353752"/>
    <w:rsid w:val="003644B5"/>
    <w:rsid w:val="00365AB4"/>
    <w:rsid w:val="00365BAD"/>
    <w:rsid w:val="003712CA"/>
    <w:rsid w:val="00371651"/>
    <w:rsid w:val="00371C3F"/>
    <w:rsid w:val="0037289F"/>
    <w:rsid w:val="00372E17"/>
    <w:rsid w:val="00375087"/>
    <w:rsid w:val="003800B0"/>
    <w:rsid w:val="003818ED"/>
    <w:rsid w:val="003844C1"/>
    <w:rsid w:val="003846A0"/>
    <w:rsid w:val="00387869"/>
    <w:rsid w:val="00387942"/>
    <w:rsid w:val="0039022C"/>
    <w:rsid w:val="003913A9"/>
    <w:rsid w:val="00393989"/>
    <w:rsid w:val="00394400"/>
    <w:rsid w:val="00394B04"/>
    <w:rsid w:val="003A4E1E"/>
    <w:rsid w:val="003A527A"/>
    <w:rsid w:val="003B0A1B"/>
    <w:rsid w:val="003B0FC1"/>
    <w:rsid w:val="003B174E"/>
    <w:rsid w:val="003B22EC"/>
    <w:rsid w:val="003B539B"/>
    <w:rsid w:val="003B7C7E"/>
    <w:rsid w:val="003C11BE"/>
    <w:rsid w:val="003C22EE"/>
    <w:rsid w:val="003C600D"/>
    <w:rsid w:val="003D52EB"/>
    <w:rsid w:val="003D6191"/>
    <w:rsid w:val="003D6D19"/>
    <w:rsid w:val="003D716F"/>
    <w:rsid w:val="003E0521"/>
    <w:rsid w:val="003E4FBA"/>
    <w:rsid w:val="003E5FDD"/>
    <w:rsid w:val="003E6439"/>
    <w:rsid w:val="003F20CC"/>
    <w:rsid w:val="003F558D"/>
    <w:rsid w:val="00401418"/>
    <w:rsid w:val="004037A0"/>
    <w:rsid w:val="0040414D"/>
    <w:rsid w:val="00410F1C"/>
    <w:rsid w:val="004131AD"/>
    <w:rsid w:val="00414C61"/>
    <w:rsid w:val="00416C69"/>
    <w:rsid w:val="00420E22"/>
    <w:rsid w:val="004254C9"/>
    <w:rsid w:val="00425E2C"/>
    <w:rsid w:val="00427065"/>
    <w:rsid w:val="00427DB8"/>
    <w:rsid w:val="00430CEB"/>
    <w:rsid w:val="00432265"/>
    <w:rsid w:val="004330CF"/>
    <w:rsid w:val="00434813"/>
    <w:rsid w:val="0043533B"/>
    <w:rsid w:val="00435C6A"/>
    <w:rsid w:val="004374AA"/>
    <w:rsid w:val="00437EF0"/>
    <w:rsid w:val="00440627"/>
    <w:rsid w:val="004418AD"/>
    <w:rsid w:val="00442F6C"/>
    <w:rsid w:val="004435D1"/>
    <w:rsid w:val="0044451E"/>
    <w:rsid w:val="00444943"/>
    <w:rsid w:val="004475CB"/>
    <w:rsid w:val="00447964"/>
    <w:rsid w:val="00451148"/>
    <w:rsid w:val="00453225"/>
    <w:rsid w:val="004548A7"/>
    <w:rsid w:val="0045561C"/>
    <w:rsid w:val="00460D10"/>
    <w:rsid w:val="0046138A"/>
    <w:rsid w:val="00462565"/>
    <w:rsid w:val="00466094"/>
    <w:rsid w:val="004672D3"/>
    <w:rsid w:val="00470594"/>
    <w:rsid w:val="0047254E"/>
    <w:rsid w:val="004733C6"/>
    <w:rsid w:val="00474F43"/>
    <w:rsid w:val="0048178F"/>
    <w:rsid w:val="00484736"/>
    <w:rsid w:val="004874AC"/>
    <w:rsid w:val="004879C4"/>
    <w:rsid w:val="00492168"/>
    <w:rsid w:val="004947D4"/>
    <w:rsid w:val="00495A5D"/>
    <w:rsid w:val="00495BE9"/>
    <w:rsid w:val="0049647F"/>
    <w:rsid w:val="0049745C"/>
    <w:rsid w:val="004A3F6A"/>
    <w:rsid w:val="004A7816"/>
    <w:rsid w:val="004B0884"/>
    <w:rsid w:val="004B09E2"/>
    <w:rsid w:val="004B58AC"/>
    <w:rsid w:val="004B62B8"/>
    <w:rsid w:val="004B651B"/>
    <w:rsid w:val="004B6D61"/>
    <w:rsid w:val="004C0EC1"/>
    <w:rsid w:val="004C1284"/>
    <w:rsid w:val="004C1AD0"/>
    <w:rsid w:val="004C1C68"/>
    <w:rsid w:val="004C2FEB"/>
    <w:rsid w:val="004C5EF8"/>
    <w:rsid w:val="004D406C"/>
    <w:rsid w:val="004D41E4"/>
    <w:rsid w:val="004D7ABC"/>
    <w:rsid w:val="004E0137"/>
    <w:rsid w:val="004E3721"/>
    <w:rsid w:val="004E5ABD"/>
    <w:rsid w:val="004E66B5"/>
    <w:rsid w:val="004F0587"/>
    <w:rsid w:val="004F20F0"/>
    <w:rsid w:val="004F4FCA"/>
    <w:rsid w:val="004F5B68"/>
    <w:rsid w:val="004F5CD0"/>
    <w:rsid w:val="00500030"/>
    <w:rsid w:val="005013EB"/>
    <w:rsid w:val="0051200E"/>
    <w:rsid w:val="005137C1"/>
    <w:rsid w:val="00516993"/>
    <w:rsid w:val="00517097"/>
    <w:rsid w:val="00517B12"/>
    <w:rsid w:val="005212BE"/>
    <w:rsid w:val="00521350"/>
    <w:rsid w:val="0052153B"/>
    <w:rsid w:val="00521D1C"/>
    <w:rsid w:val="005220A0"/>
    <w:rsid w:val="0052278D"/>
    <w:rsid w:val="0052422F"/>
    <w:rsid w:val="00526012"/>
    <w:rsid w:val="00527144"/>
    <w:rsid w:val="005337C4"/>
    <w:rsid w:val="005363B0"/>
    <w:rsid w:val="00536CB6"/>
    <w:rsid w:val="0054003C"/>
    <w:rsid w:val="00544208"/>
    <w:rsid w:val="005460C2"/>
    <w:rsid w:val="0054624D"/>
    <w:rsid w:val="00547345"/>
    <w:rsid w:val="00547CCB"/>
    <w:rsid w:val="0055197F"/>
    <w:rsid w:val="00551BC8"/>
    <w:rsid w:val="00552B80"/>
    <w:rsid w:val="00554240"/>
    <w:rsid w:val="00555A53"/>
    <w:rsid w:val="005637AB"/>
    <w:rsid w:val="00563F2E"/>
    <w:rsid w:val="00564F0D"/>
    <w:rsid w:val="00565520"/>
    <w:rsid w:val="005655B8"/>
    <w:rsid w:val="0057187D"/>
    <w:rsid w:val="00571B88"/>
    <w:rsid w:val="00574C76"/>
    <w:rsid w:val="005751B8"/>
    <w:rsid w:val="0057585B"/>
    <w:rsid w:val="0057653D"/>
    <w:rsid w:val="005778A2"/>
    <w:rsid w:val="00581164"/>
    <w:rsid w:val="00581797"/>
    <w:rsid w:val="00582B23"/>
    <w:rsid w:val="00583358"/>
    <w:rsid w:val="00585C44"/>
    <w:rsid w:val="00590A2A"/>
    <w:rsid w:val="00592C03"/>
    <w:rsid w:val="00592F68"/>
    <w:rsid w:val="005932EF"/>
    <w:rsid w:val="0059412D"/>
    <w:rsid w:val="005952D4"/>
    <w:rsid w:val="005A0254"/>
    <w:rsid w:val="005A09F2"/>
    <w:rsid w:val="005A1CA3"/>
    <w:rsid w:val="005A336B"/>
    <w:rsid w:val="005A3D54"/>
    <w:rsid w:val="005A5B23"/>
    <w:rsid w:val="005B00CC"/>
    <w:rsid w:val="005B19D8"/>
    <w:rsid w:val="005B4B96"/>
    <w:rsid w:val="005B6EBE"/>
    <w:rsid w:val="005C0BCC"/>
    <w:rsid w:val="005C21EF"/>
    <w:rsid w:val="005C233A"/>
    <w:rsid w:val="005C409C"/>
    <w:rsid w:val="005C4504"/>
    <w:rsid w:val="005C494B"/>
    <w:rsid w:val="005C53D9"/>
    <w:rsid w:val="005C54FB"/>
    <w:rsid w:val="005C5B2F"/>
    <w:rsid w:val="005C793A"/>
    <w:rsid w:val="005D101B"/>
    <w:rsid w:val="005D1306"/>
    <w:rsid w:val="005D268F"/>
    <w:rsid w:val="005D2E6F"/>
    <w:rsid w:val="005D32AC"/>
    <w:rsid w:val="005D3951"/>
    <w:rsid w:val="005D3DD0"/>
    <w:rsid w:val="005D4259"/>
    <w:rsid w:val="005D4374"/>
    <w:rsid w:val="005D5A15"/>
    <w:rsid w:val="005D5A4D"/>
    <w:rsid w:val="005D6F1F"/>
    <w:rsid w:val="005D75BF"/>
    <w:rsid w:val="005E33BB"/>
    <w:rsid w:val="005E3AF3"/>
    <w:rsid w:val="005E4E4B"/>
    <w:rsid w:val="005E6775"/>
    <w:rsid w:val="005E6DBA"/>
    <w:rsid w:val="005F0667"/>
    <w:rsid w:val="005F35BC"/>
    <w:rsid w:val="005F3A3C"/>
    <w:rsid w:val="005F5F9B"/>
    <w:rsid w:val="005F6244"/>
    <w:rsid w:val="005F6896"/>
    <w:rsid w:val="005F7A6B"/>
    <w:rsid w:val="00600491"/>
    <w:rsid w:val="006037A6"/>
    <w:rsid w:val="00604692"/>
    <w:rsid w:val="00606078"/>
    <w:rsid w:val="006135CB"/>
    <w:rsid w:val="006141C1"/>
    <w:rsid w:val="00615270"/>
    <w:rsid w:val="006203F7"/>
    <w:rsid w:val="00621751"/>
    <w:rsid w:val="00625F13"/>
    <w:rsid w:val="0062618F"/>
    <w:rsid w:val="00626C47"/>
    <w:rsid w:val="0063296D"/>
    <w:rsid w:val="00632CFE"/>
    <w:rsid w:val="006338DA"/>
    <w:rsid w:val="006341C3"/>
    <w:rsid w:val="006359C5"/>
    <w:rsid w:val="00636E34"/>
    <w:rsid w:val="00637566"/>
    <w:rsid w:val="00644612"/>
    <w:rsid w:val="00644C6A"/>
    <w:rsid w:val="00645D11"/>
    <w:rsid w:val="00646733"/>
    <w:rsid w:val="006502E9"/>
    <w:rsid w:val="00650D4C"/>
    <w:rsid w:val="00653DD4"/>
    <w:rsid w:val="00657D85"/>
    <w:rsid w:val="006615C6"/>
    <w:rsid w:val="006668F9"/>
    <w:rsid w:val="00667DFF"/>
    <w:rsid w:val="00672EAC"/>
    <w:rsid w:val="006759AE"/>
    <w:rsid w:val="00675FE5"/>
    <w:rsid w:val="00676B30"/>
    <w:rsid w:val="006779B8"/>
    <w:rsid w:val="00680B98"/>
    <w:rsid w:val="006811A7"/>
    <w:rsid w:val="00682B69"/>
    <w:rsid w:val="00683AAF"/>
    <w:rsid w:val="00683D5A"/>
    <w:rsid w:val="00685D5A"/>
    <w:rsid w:val="0068666F"/>
    <w:rsid w:val="00690343"/>
    <w:rsid w:val="00694165"/>
    <w:rsid w:val="00694330"/>
    <w:rsid w:val="00696826"/>
    <w:rsid w:val="006978CD"/>
    <w:rsid w:val="006A10E4"/>
    <w:rsid w:val="006A1B84"/>
    <w:rsid w:val="006A3D9C"/>
    <w:rsid w:val="006B25FC"/>
    <w:rsid w:val="006B27B1"/>
    <w:rsid w:val="006B47A1"/>
    <w:rsid w:val="006B5318"/>
    <w:rsid w:val="006B6325"/>
    <w:rsid w:val="006B7963"/>
    <w:rsid w:val="006C14E6"/>
    <w:rsid w:val="006C290B"/>
    <w:rsid w:val="006C3767"/>
    <w:rsid w:val="006C3CC4"/>
    <w:rsid w:val="006C3D45"/>
    <w:rsid w:val="006C4D39"/>
    <w:rsid w:val="006C563A"/>
    <w:rsid w:val="006D0353"/>
    <w:rsid w:val="006D0393"/>
    <w:rsid w:val="006D106F"/>
    <w:rsid w:val="006D255C"/>
    <w:rsid w:val="006D67E3"/>
    <w:rsid w:val="006D7B88"/>
    <w:rsid w:val="006E1154"/>
    <w:rsid w:val="006E13FE"/>
    <w:rsid w:val="006E34DF"/>
    <w:rsid w:val="006E453B"/>
    <w:rsid w:val="006E4925"/>
    <w:rsid w:val="006F1EDA"/>
    <w:rsid w:val="006F244C"/>
    <w:rsid w:val="006F4E2D"/>
    <w:rsid w:val="006F500D"/>
    <w:rsid w:val="006F5EF4"/>
    <w:rsid w:val="007024F2"/>
    <w:rsid w:val="007034CA"/>
    <w:rsid w:val="00707151"/>
    <w:rsid w:val="00707EA7"/>
    <w:rsid w:val="00710F2A"/>
    <w:rsid w:val="007110A0"/>
    <w:rsid w:val="00714B78"/>
    <w:rsid w:val="007168FD"/>
    <w:rsid w:val="00716B9F"/>
    <w:rsid w:val="007173AA"/>
    <w:rsid w:val="0071797B"/>
    <w:rsid w:val="00717C83"/>
    <w:rsid w:val="00724642"/>
    <w:rsid w:val="00733171"/>
    <w:rsid w:val="0073406C"/>
    <w:rsid w:val="00734763"/>
    <w:rsid w:val="00734E89"/>
    <w:rsid w:val="007357D6"/>
    <w:rsid w:val="00742550"/>
    <w:rsid w:val="0074317E"/>
    <w:rsid w:val="00745FED"/>
    <w:rsid w:val="00746D6E"/>
    <w:rsid w:val="00750E4A"/>
    <w:rsid w:val="00751B25"/>
    <w:rsid w:val="007529E0"/>
    <w:rsid w:val="00753A78"/>
    <w:rsid w:val="00757DB5"/>
    <w:rsid w:val="0076007E"/>
    <w:rsid w:val="00762865"/>
    <w:rsid w:val="00763A2C"/>
    <w:rsid w:val="00765B0B"/>
    <w:rsid w:val="00765CC9"/>
    <w:rsid w:val="007671A0"/>
    <w:rsid w:val="007700B9"/>
    <w:rsid w:val="00773EFE"/>
    <w:rsid w:val="007743A7"/>
    <w:rsid w:val="0077526F"/>
    <w:rsid w:val="0077609B"/>
    <w:rsid w:val="0077700C"/>
    <w:rsid w:val="00777344"/>
    <w:rsid w:val="007776DE"/>
    <w:rsid w:val="00777AA9"/>
    <w:rsid w:val="00777C99"/>
    <w:rsid w:val="00781286"/>
    <w:rsid w:val="007822A1"/>
    <w:rsid w:val="00783821"/>
    <w:rsid w:val="00785B33"/>
    <w:rsid w:val="007870D2"/>
    <w:rsid w:val="007944B0"/>
    <w:rsid w:val="00794FDB"/>
    <w:rsid w:val="007A0EA9"/>
    <w:rsid w:val="007A10C8"/>
    <w:rsid w:val="007A5559"/>
    <w:rsid w:val="007A5778"/>
    <w:rsid w:val="007A5D15"/>
    <w:rsid w:val="007B011A"/>
    <w:rsid w:val="007B11D5"/>
    <w:rsid w:val="007B599D"/>
    <w:rsid w:val="007B6ED2"/>
    <w:rsid w:val="007C18FB"/>
    <w:rsid w:val="007C5293"/>
    <w:rsid w:val="007D1646"/>
    <w:rsid w:val="007D1A96"/>
    <w:rsid w:val="007D23B2"/>
    <w:rsid w:val="007D5F77"/>
    <w:rsid w:val="007D6993"/>
    <w:rsid w:val="007D7AC0"/>
    <w:rsid w:val="007E014E"/>
    <w:rsid w:val="007E3199"/>
    <w:rsid w:val="007E3D6D"/>
    <w:rsid w:val="007E599C"/>
    <w:rsid w:val="007E6151"/>
    <w:rsid w:val="007E75A2"/>
    <w:rsid w:val="007F06AF"/>
    <w:rsid w:val="007F2162"/>
    <w:rsid w:val="007F3E48"/>
    <w:rsid w:val="007F5905"/>
    <w:rsid w:val="00805017"/>
    <w:rsid w:val="00805D78"/>
    <w:rsid w:val="00810D66"/>
    <w:rsid w:val="008111A7"/>
    <w:rsid w:val="008211BF"/>
    <w:rsid w:val="00823F6D"/>
    <w:rsid w:val="008266A4"/>
    <w:rsid w:val="00830A5D"/>
    <w:rsid w:val="008348F0"/>
    <w:rsid w:val="00837B34"/>
    <w:rsid w:val="00840F36"/>
    <w:rsid w:val="00841915"/>
    <w:rsid w:val="00843E3D"/>
    <w:rsid w:val="00852B6D"/>
    <w:rsid w:val="00853AEF"/>
    <w:rsid w:val="008543B3"/>
    <w:rsid w:val="0085563E"/>
    <w:rsid w:val="008612ED"/>
    <w:rsid w:val="00866742"/>
    <w:rsid w:val="008728CF"/>
    <w:rsid w:val="00872BE1"/>
    <w:rsid w:val="00880920"/>
    <w:rsid w:val="008821D5"/>
    <w:rsid w:val="00884DC7"/>
    <w:rsid w:val="00891B84"/>
    <w:rsid w:val="008A179A"/>
    <w:rsid w:val="008A2B48"/>
    <w:rsid w:val="008A309F"/>
    <w:rsid w:val="008A44C1"/>
    <w:rsid w:val="008A5A59"/>
    <w:rsid w:val="008A7DA2"/>
    <w:rsid w:val="008B03F3"/>
    <w:rsid w:val="008B21D8"/>
    <w:rsid w:val="008B2967"/>
    <w:rsid w:val="008B3844"/>
    <w:rsid w:val="008B39F0"/>
    <w:rsid w:val="008B7743"/>
    <w:rsid w:val="008C3BD7"/>
    <w:rsid w:val="008C4C26"/>
    <w:rsid w:val="008C6FFC"/>
    <w:rsid w:val="008D0EC0"/>
    <w:rsid w:val="008D13E4"/>
    <w:rsid w:val="008D286B"/>
    <w:rsid w:val="008D37CC"/>
    <w:rsid w:val="008D75DA"/>
    <w:rsid w:val="008D7864"/>
    <w:rsid w:val="008E0085"/>
    <w:rsid w:val="008E0E0B"/>
    <w:rsid w:val="008E179D"/>
    <w:rsid w:val="008E26DF"/>
    <w:rsid w:val="008E27F9"/>
    <w:rsid w:val="008E2F81"/>
    <w:rsid w:val="008E35A7"/>
    <w:rsid w:val="008E55F4"/>
    <w:rsid w:val="008E5D47"/>
    <w:rsid w:val="008E753A"/>
    <w:rsid w:val="008E79A7"/>
    <w:rsid w:val="008E7B90"/>
    <w:rsid w:val="008E7D47"/>
    <w:rsid w:val="008F121E"/>
    <w:rsid w:val="008F1EB8"/>
    <w:rsid w:val="008F4005"/>
    <w:rsid w:val="008F4036"/>
    <w:rsid w:val="008F6B17"/>
    <w:rsid w:val="008F7E4A"/>
    <w:rsid w:val="009026D2"/>
    <w:rsid w:val="00917603"/>
    <w:rsid w:val="00917EEE"/>
    <w:rsid w:val="009204D2"/>
    <w:rsid w:val="009207BD"/>
    <w:rsid w:val="0092121E"/>
    <w:rsid w:val="0092154D"/>
    <w:rsid w:val="00922082"/>
    <w:rsid w:val="0092291F"/>
    <w:rsid w:val="00924717"/>
    <w:rsid w:val="0092491F"/>
    <w:rsid w:val="00926435"/>
    <w:rsid w:val="009275BD"/>
    <w:rsid w:val="00934486"/>
    <w:rsid w:val="00935F05"/>
    <w:rsid w:val="00944968"/>
    <w:rsid w:val="00946105"/>
    <w:rsid w:val="00947880"/>
    <w:rsid w:val="00950565"/>
    <w:rsid w:val="00952575"/>
    <w:rsid w:val="00952EA2"/>
    <w:rsid w:val="00953DF6"/>
    <w:rsid w:val="00957661"/>
    <w:rsid w:val="00962139"/>
    <w:rsid w:val="009653BE"/>
    <w:rsid w:val="00965D13"/>
    <w:rsid w:val="0097070A"/>
    <w:rsid w:val="00970EB0"/>
    <w:rsid w:val="0097135D"/>
    <w:rsid w:val="009727C4"/>
    <w:rsid w:val="009751B0"/>
    <w:rsid w:val="009751C9"/>
    <w:rsid w:val="00975DB9"/>
    <w:rsid w:val="00977046"/>
    <w:rsid w:val="00980C78"/>
    <w:rsid w:val="00981AE4"/>
    <w:rsid w:val="00981E65"/>
    <w:rsid w:val="00985A02"/>
    <w:rsid w:val="00987153"/>
    <w:rsid w:val="009908FF"/>
    <w:rsid w:val="00991B7E"/>
    <w:rsid w:val="0099471F"/>
    <w:rsid w:val="00997521"/>
    <w:rsid w:val="009979F3"/>
    <w:rsid w:val="009A1223"/>
    <w:rsid w:val="009A3430"/>
    <w:rsid w:val="009A3AA6"/>
    <w:rsid w:val="009A53C0"/>
    <w:rsid w:val="009A72DE"/>
    <w:rsid w:val="009A796A"/>
    <w:rsid w:val="009B2650"/>
    <w:rsid w:val="009B2E73"/>
    <w:rsid w:val="009B3FA4"/>
    <w:rsid w:val="009B4469"/>
    <w:rsid w:val="009B493E"/>
    <w:rsid w:val="009B5584"/>
    <w:rsid w:val="009B5E91"/>
    <w:rsid w:val="009B67EF"/>
    <w:rsid w:val="009C009A"/>
    <w:rsid w:val="009C3953"/>
    <w:rsid w:val="009C3E2D"/>
    <w:rsid w:val="009C65F4"/>
    <w:rsid w:val="009C6F3E"/>
    <w:rsid w:val="009D0551"/>
    <w:rsid w:val="009D0D0F"/>
    <w:rsid w:val="009D6F2A"/>
    <w:rsid w:val="009D7049"/>
    <w:rsid w:val="009D7B69"/>
    <w:rsid w:val="009E1704"/>
    <w:rsid w:val="009E1B7B"/>
    <w:rsid w:val="009E21C5"/>
    <w:rsid w:val="009E2D1F"/>
    <w:rsid w:val="009E44B3"/>
    <w:rsid w:val="009E5067"/>
    <w:rsid w:val="009E65CA"/>
    <w:rsid w:val="009F0AC6"/>
    <w:rsid w:val="009F0D67"/>
    <w:rsid w:val="009F2959"/>
    <w:rsid w:val="009F3197"/>
    <w:rsid w:val="009F744D"/>
    <w:rsid w:val="00A00375"/>
    <w:rsid w:val="00A0079A"/>
    <w:rsid w:val="00A021FC"/>
    <w:rsid w:val="00A03844"/>
    <w:rsid w:val="00A0549F"/>
    <w:rsid w:val="00A05816"/>
    <w:rsid w:val="00A15786"/>
    <w:rsid w:val="00A2280F"/>
    <w:rsid w:val="00A230E4"/>
    <w:rsid w:val="00A23589"/>
    <w:rsid w:val="00A24B4A"/>
    <w:rsid w:val="00A31D14"/>
    <w:rsid w:val="00A3349A"/>
    <w:rsid w:val="00A33970"/>
    <w:rsid w:val="00A34C11"/>
    <w:rsid w:val="00A361C3"/>
    <w:rsid w:val="00A43ED4"/>
    <w:rsid w:val="00A45C4C"/>
    <w:rsid w:val="00A46A3A"/>
    <w:rsid w:val="00A50A9C"/>
    <w:rsid w:val="00A527B1"/>
    <w:rsid w:val="00A5425D"/>
    <w:rsid w:val="00A55BBB"/>
    <w:rsid w:val="00A57C69"/>
    <w:rsid w:val="00A62E97"/>
    <w:rsid w:val="00A63CE0"/>
    <w:rsid w:val="00A65AF0"/>
    <w:rsid w:val="00A675B0"/>
    <w:rsid w:val="00A70BD9"/>
    <w:rsid w:val="00A70C7B"/>
    <w:rsid w:val="00A723E8"/>
    <w:rsid w:val="00A728F7"/>
    <w:rsid w:val="00A7301A"/>
    <w:rsid w:val="00A75F6B"/>
    <w:rsid w:val="00A76915"/>
    <w:rsid w:val="00A81C6F"/>
    <w:rsid w:val="00A86086"/>
    <w:rsid w:val="00A878E4"/>
    <w:rsid w:val="00A904AE"/>
    <w:rsid w:val="00A9299E"/>
    <w:rsid w:val="00AA0AC9"/>
    <w:rsid w:val="00AA15C0"/>
    <w:rsid w:val="00AA3271"/>
    <w:rsid w:val="00AA4900"/>
    <w:rsid w:val="00AA7CD8"/>
    <w:rsid w:val="00AB14AB"/>
    <w:rsid w:val="00AB2E2A"/>
    <w:rsid w:val="00AB473B"/>
    <w:rsid w:val="00AB61AE"/>
    <w:rsid w:val="00AC092E"/>
    <w:rsid w:val="00AC505C"/>
    <w:rsid w:val="00AC5B91"/>
    <w:rsid w:val="00AC6238"/>
    <w:rsid w:val="00AC6B93"/>
    <w:rsid w:val="00AC7722"/>
    <w:rsid w:val="00AD18AB"/>
    <w:rsid w:val="00AD3E97"/>
    <w:rsid w:val="00AD7302"/>
    <w:rsid w:val="00AE09ED"/>
    <w:rsid w:val="00AE4613"/>
    <w:rsid w:val="00AE581B"/>
    <w:rsid w:val="00AE58C5"/>
    <w:rsid w:val="00AF02E1"/>
    <w:rsid w:val="00AF3B3F"/>
    <w:rsid w:val="00AF5AD6"/>
    <w:rsid w:val="00AF7711"/>
    <w:rsid w:val="00B01704"/>
    <w:rsid w:val="00B04F86"/>
    <w:rsid w:val="00B0521A"/>
    <w:rsid w:val="00B0673E"/>
    <w:rsid w:val="00B07025"/>
    <w:rsid w:val="00B11599"/>
    <w:rsid w:val="00B133C9"/>
    <w:rsid w:val="00B147DA"/>
    <w:rsid w:val="00B147F1"/>
    <w:rsid w:val="00B15F2B"/>
    <w:rsid w:val="00B166F1"/>
    <w:rsid w:val="00B1688F"/>
    <w:rsid w:val="00B215DB"/>
    <w:rsid w:val="00B21977"/>
    <w:rsid w:val="00B23B62"/>
    <w:rsid w:val="00B2437A"/>
    <w:rsid w:val="00B24AD0"/>
    <w:rsid w:val="00B24F72"/>
    <w:rsid w:val="00B25163"/>
    <w:rsid w:val="00B300A8"/>
    <w:rsid w:val="00B3465C"/>
    <w:rsid w:val="00B41F43"/>
    <w:rsid w:val="00B4209F"/>
    <w:rsid w:val="00B436C3"/>
    <w:rsid w:val="00B4429A"/>
    <w:rsid w:val="00B452CA"/>
    <w:rsid w:val="00B46F0F"/>
    <w:rsid w:val="00B50C57"/>
    <w:rsid w:val="00B50C65"/>
    <w:rsid w:val="00B50D23"/>
    <w:rsid w:val="00B516D1"/>
    <w:rsid w:val="00B51802"/>
    <w:rsid w:val="00B53EFF"/>
    <w:rsid w:val="00B5465D"/>
    <w:rsid w:val="00B54D30"/>
    <w:rsid w:val="00B62A2F"/>
    <w:rsid w:val="00B63872"/>
    <w:rsid w:val="00B63BA7"/>
    <w:rsid w:val="00B63E60"/>
    <w:rsid w:val="00B649A7"/>
    <w:rsid w:val="00B64EC2"/>
    <w:rsid w:val="00B67E56"/>
    <w:rsid w:val="00B70BD2"/>
    <w:rsid w:val="00B71AC3"/>
    <w:rsid w:val="00B74BA7"/>
    <w:rsid w:val="00B76248"/>
    <w:rsid w:val="00B861F1"/>
    <w:rsid w:val="00B907C7"/>
    <w:rsid w:val="00B92642"/>
    <w:rsid w:val="00B942D3"/>
    <w:rsid w:val="00B9497A"/>
    <w:rsid w:val="00B96096"/>
    <w:rsid w:val="00B960C0"/>
    <w:rsid w:val="00B96CB4"/>
    <w:rsid w:val="00B975BA"/>
    <w:rsid w:val="00BA0421"/>
    <w:rsid w:val="00BA4B96"/>
    <w:rsid w:val="00BA60DF"/>
    <w:rsid w:val="00BA710C"/>
    <w:rsid w:val="00BB1EC4"/>
    <w:rsid w:val="00BB35DB"/>
    <w:rsid w:val="00BB618E"/>
    <w:rsid w:val="00BC1EDA"/>
    <w:rsid w:val="00BC348F"/>
    <w:rsid w:val="00BC7321"/>
    <w:rsid w:val="00BC73DC"/>
    <w:rsid w:val="00BC7CA1"/>
    <w:rsid w:val="00BD00C5"/>
    <w:rsid w:val="00BD2648"/>
    <w:rsid w:val="00BD3DF2"/>
    <w:rsid w:val="00BD4F9D"/>
    <w:rsid w:val="00BE082F"/>
    <w:rsid w:val="00BE12C8"/>
    <w:rsid w:val="00BE2CCA"/>
    <w:rsid w:val="00BE4136"/>
    <w:rsid w:val="00BE456D"/>
    <w:rsid w:val="00BE47D1"/>
    <w:rsid w:val="00BE55D2"/>
    <w:rsid w:val="00BE6147"/>
    <w:rsid w:val="00BE68F8"/>
    <w:rsid w:val="00BE70B6"/>
    <w:rsid w:val="00BF2045"/>
    <w:rsid w:val="00BF2719"/>
    <w:rsid w:val="00BF28CA"/>
    <w:rsid w:val="00BF2FF5"/>
    <w:rsid w:val="00BF5113"/>
    <w:rsid w:val="00BF76DF"/>
    <w:rsid w:val="00C0284A"/>
    <w:rsid w:val="00C03298"/>
    <w:rsid w:val="00C062EB"/>
    <w:rsid w:val="00C0656A"/>
    <w:rsid w:val="00C10C7D"/>
    <w:rsid w:val="00C1319B"/>
    <w:rsid w:val="00C151FC"/>
    <w:rsid w:val="00C159A5"/>
    <w:rsid w:val="00C1685F"/>
    <w:rsid w:val="00C17A8C"/>
    <w:rsid w:val="00C214C8"/>
    <w:rsid w:val="00C219CF"/>
    <w:rsid w:val="00C22A59"/>
    <w:rsid w:val="00C238D3"/>
    <w:rsid w:val="00C23EA9"/>
    <w:rsid w:val="00C25755"/>
    <w:rsid w:val="00C32D62"/>
    <w:rsid w:val="00C3588D"/>
    <w:rsid w:val="00C359E1"/>
    <w:rsid w:val="00C36915"/>
    <w:rsid w:val="00C36FC0"/>
    <w:rsid w:val="00C37F47"/>
    <w:rsid w:val="00C40846"/>
    <w:rsid w:val="00C41D6D"/>
    <w:rsid w:val="00C435C0"/>
    <w:rsid w:val="00C46E7A"/>
    <w:rsid w:val="00C47D25"/>
    <w:rsid w:val="00C505C4"/>
    <w:rsid w:val="00C50CAC"/>
    <w:rsid w:val="00C5731C"/>
    <w:rsid w:val="00C578B0"/>
    <w:rsid w:val="00C60CA8"/>
    <w:rsid w:val="00C625DE"/>
    <w:rsid w:val="00C628B3"/>
    <w:rsid w:val="00C63F83"/>
    <w:rsid w:val="00C65414"/>
    <w:rsid w:val="00C66C75"/>
    <w:rsid w:val="00C66F14"/>
    <w:rsid w:val="00C672BC"/>
    <w:rsid w:val="00C67437"/>
    <w:rsid w:val="00C67B40"/>
    <w:rsid w:val="00C7487D"/>
    <w:rsid w:val="00C75662"/>
    <w:rsid w:val="00C77564"/>
    <w:rsid w:val="00C80C0C"/>
    <w:rsid w:val="00C81D0B"/>
    <w:rsid w:val="00C823D6"/>
    <w:rsid w:val="00C83075"/>
    <w:rsid w:val="00C840CE"/>
    <w:rsid w:val="00C86509"/>
    <w:rsid w:val="00C87299"/>
    <w:rsid w:val="00C91CCE"/>
    <w:rsid w:val="00C92081"/>
    <w:rsid w:val="00C92FCB"/>
    <w:rsid w:val="00C96B57"/>
    <w:rsid w:val="00CA0833"/>
    <w:rsid w:val="00CA1366"/>
    <w:rsid w:val="00CA1AC9"/>
    <w:rsid w:val="00CA20A9"/>
    <w:rsid w:val="00CA2113"/>
    <w:rsid w:val="00CA65A6"/>
    <w:rsid w:val="00CA78E2"/>
    <w:rsid w:val="00CB3FE3"/>
    <w:rsid w:val="00CB47D9"/>
    <w:rsid w:val="00CB4DF8"/>
    <w:rsid w:val="00CB75F2"/>
    <w:rsid w:val="00CC01FF"/>
    <w:rsid w:val="00CC1592"/>
    <w:rsid w:val="00CC23B0"/>
    <w:rsid w:val="00CC27BE"/>
    <w:rsid w:val="00CC3CCE"/>
    <w:rsid w:val="00CC4323"/>
    <w:rsid w:val="00CC680B"/>
    <w:rsid w:val="00CC7CE0"/>
    <w:rsid w:val="00CC7DC1"/>
    <w:rsid w:val="00CD3C81"/>
    <w:rsid w:val="00CD3C9C"/>
    <w:rsid w:val="00CD6A73"/>
    <w:rsid w:val="00CD6D19"/>
    <w:rsid w:val="00CE1FC4"/>
    <w:rsid w:val="00CE233C"/>
    <w:rsid w:val="00CE2BAE"/>
    <w:rsid w:val="00CE394A"/>
    <w:rsid w:val="00CF114D"/>
    <w:rsid w:val="00CF4FBC"/>
    <w:rsid w:val="00CF56EE"/>
    <w:rsid w:val="00CF7126"/>
    <w:rsid w:val="00D00B12"/>
    <w:rsid w:val="00D00C1D"/>
    <w:rsid w:val="00D00DEF"/>
    <w:rsid w:val="00D00F7A"/>
    <w:rsid w:val="00D020F6"/>
    <w:rsid w:val="00D027D5"/>
    <w:rsid w:val="00D046A8"/>
    <w:rsid w:val="00D04AB6"/>
    <w:rsid w:val="00D06758"/>
    <w:rsid w:val="00D13AC2"/>
    <w:rsid w:val="00D1565B"/>
    <w:rsid w:val="00D15AAA"/>
    <w:rsid w:val="00D15D1C"/>
    <w:rsid w:val="00D17523"/>
    <w:rsid w:val="00D2397E"/>
    <w:rsid w:val="00D26877"/>
    <w:rsid w:val="00D31C8B"/>
    <w:rsid w:val="00D32B5C"/>
    <w:rsid w:val="00D33B07"/>
    <w:rsid w:val="00D33C2A"/>
    <w:rsid w:val="00D34058"/>
    <w:rsid w:val="00D34E82"/>
    <w:rsid w:val="00D41C0E"/>
    <w:rsid w:val="00D4363E"/>
    <w:rsid w:val="00D43CE9"/>
    <w:rsid w:val="00D43EA3"/>
    <w:rsid w:val="00D44C09"/>
    <w:rsid w:val="00D45238"/>
    <w:rsid w:val="00D4537F"/>
    <w:rsid w:val="00D47B10"/>
    <w:rsid w:val="00D515BF"/>
    <w:rsid w:val="00D52134"/>
    <w:rsid w:val="00D57498"/>
    <w:rsid w:val="00D65460"/>
    <w:rsid w:val="00D65D25"/>
    <w:rsid w:val="00D67E71"/>
    <w:rsid w:val="00D70E2E"/>
    <w:rsid w:val="00D73FAE"/>
    <w:rsid w:val="00D751BA"/>
    <w:rsid w:val="00D76886"/>
    <w:rsid w:val="00D7692D"/>
    <w:rsid w:val="00D80171"/>
    <w:rsid w:val="00D81CCE"/>
    <w:rsid w:val="00D827D8"/>
    <w:rsid w:val="00D84FB6"/>
    <w:rsid w:val="00D853D0"/>
    <w:rsid w:val="00D855F2"/>
    <w:rsid w:val="00D90564"/>
    <w:rsid w:val="00D918FC"/>
    <w:rsid w:val="00D922B4"/>
    <w:rsid w:val="00D9369D"/>
    <w:rsid w:val="00D9373C"/>
    <w:rsid w:val="00D97D43"/>
    <w:rsid w:val="00DA378D"/>
    <w:rsid w:val="00DA47F4"/>
    <w:rsid w:val="00DA585A"/>
    <w:rsid w:val="00DB07A7"/>
    <w:rsid w:val="00DB0ACA"/>
    <w:rsid w:val="00DB449A"/>
    <w:rsid w:val="00DB49AE"/>
    <w:rsid w:val="00DB5637"/>
    <w:rsid w:val="00DC2501"/>
    <w:rsid w:val="00DC2502"/>
    <w:rsid w:val="00DC5700"/>
    <w:rsid w:val="00DC5CCD"/>
    <w:rsid w:val="00DC6669"/>
    <w:rsid w:val="00DC77C2"/>
    <w:rsid w:val="00DD262D"/>
    <w:rsid w:val="00DD760A"/>
    <w:rsid w:val="00DE003B"/>
    <w:rsid w:val="00DE097C"/>
    <w:rsid w:val="00DE12EF"/>
    <w:rsid w:val="00DE2A11"/>
    <w:rsid w:val="00DE444C"/>
    <w:rsid w:val="00DE4EDF"/>
    <w:rsid w:val="00DE529A"/>
    <w:rsid w:val="00DF1F62"/>
    <w:rsid w:val="00DF26A6"/>
    <w:rsid w:val="00DF55FC"/>
    <w:rsid w:val="00DF67C3"/>
    <w:rsid w:val="00DF704C"/>
    <w:rsid w:val="00E00EB2"/>
    <w:rsid w:val="00E00FCC"/>
    <w:rsid w:val="00E02393"/>
    <w:rsid w:val="00E04225"/>
    <w:rsid w:val="00E06693"/>
    <w:rsid w:val="00E06EC7"/>
    <w:rsid w:val="00E10280"/>
    <w:rsid w:val="00E106A1"/>
    <w:rsid w:val="00E10BCA"/>
    <w:rsid w:val="00E125C9"/>
    <w:rsid w:val="00E139A4"/>
    <w:rsid w:val="00E14E74"/>
    <w:rsid w:val="00E15C7F"/>
    <w:rsid w:val="00E15D7E"/>
    <w:rsid w:val="00E176E9"/>
    <w:rsid w:val="00E212FA"/>
    <w:rsid w:val="00E21417"/>
    <w:rsid w:val="00E23031"/>
    <w:rsid w:val="00E2747A"/>
    <w:rsid w:val="00E34772"/>
    <w:rsid w:val="00E4032C"/>
    <w:rsid w:val="00E42006"/>
    <w:rsid w:val="00E42946"/>
    <w:rsid w:val="00E43019"/>
    <w:rsid w:val="00E46E6F"/>
    <w:rsid w:val="00E47C6D"/>
    <w:rsid w:val="00E507E1"/>
    <w:rsid w:val="00E649BD"/>
    <w:rsid w:val="00E65FCC"/>
    <w:rsid w:val="00E672DD"/>
    <w:rsid w:val="00E70C62"/>
    <w:rsid w:val="00E714BC"/>
    <w:rsid w:val="00E71AAA"/>
    <w:rsid w:val="00E71D04"/>
    <w:rsid w:val="00E723B0"/>
    <w:rsid w:val="00E75638"/>
    <w:rsid w:val="00E800DB"/>
    <w:rsid w:val="00E80387"/>
    <w:rsid w:val="00E8239F"/>
    <w:rsid w:val="00E830B8"/>
    <w:rsid w:val="00E83570"/>
    <w:rsid w:val="00E848DB"/>
    <w:rsid w:val="00E858AD"/>
    <w:rsid w:val="00E926DA"/>
    <w:rsid w:val="00E936EE"/>
    <w:rsid w:val="00E945C8"/>
    <w:rsid w:val="00E96600"/>
    <w:rsid w:val="00E96B3E"/>
    <w:rsid w:val="00EA0298"/>
    <w:rsid w:val="00EA180D"/>
    <w:rsid w:val="00EA46BE"/>
    <w:rsid w:val="00EA47E4"/>
    <w:rsid w:val="00EB3CA7"/>
    <w:rsid w:val="00EB4022"/>
    <w:rsid w:val="00EC2032"/>
    <w:rsid w:val="00EC33A3"/>
    <w:rsid w:val="00EC6075"/>
    <w:rsid w:val="00EC7A55"/>
    <w:rsid w:val="00EC7CD4"/>
    <w:rsid w:val="00ED0B77"/>
    <w:rsid w:val="00ED0C84"/>
    <w:rsid w:val="00ED5E5F"/>
    <w:rsid w:val="00ED5FF1"/>
    <w:rsid w:val="00ED60C7"/>
    <w:rsid w:val="00ED7319"/>
    <w:rsid w:val="00EE0105"/>
    <w:rsid w:val="00EE49A6"/>
    <w:rsid w:val="00EF407B"/>
    <w:rsid w:val="00EF5941"/>
    <w:rsid w:val="00EF5E1F"/>
    <w:rsid w:val="00EF6F09"/>
    <w:rsid w:val="00EF75CF"/>
    <w:rsid w:val="00F004B3"/>
    <w:rsid w:val="00F041B9"/>
    <w:rsid w:val="00F11DD0"/>
    <w:rsid w:val="00F161D5"/>
    <w:rsid w:val="00F16685"/>
    <w:rsid w:val="00F16749"/>
    <w:rsid w:val="00F20B18"/>
    <w:rsid w:val="00F20D0A"/>
    <w:rsid w:val="00F217A0"/>
    <w:rsid w:val="00F21C44"/>
    <w:rsid w:val="00F234C2"/>
    <w:rsid w:val="00F23D41"/>
    <w:rsid w:val="00F257FB"/>
    <w:rsid w:val="00F26D49"/>
    <w:rsid w:val="00F342E0"/>
    <w:rsid w:val="00F37AC9"/>
    <w:rsid w:val="00F449A6"/>
    <w:rsid w:val="00F555BC"/>
    <w:rsid w:val="00F61122"/>
    <w:rsid w:val="00F64743"/>
    <w:rsid w:val="00F662E2"/>
    <w:rsid w:val="00F66AB2"/>
    <w:rsid w:val="00F71D8D"/>
    <w:rsid w:val="00F74809"/>
    <w:rsid w:val="00F753CD"/>
    <w:rsid w:val="00F7564F"/>
    <w:rsid w:val="00F76E43"/>
    <w:rsid w:val="00F770E0"/>
    <w:rsid w:val="00F77378"/>
    <w:rsid w:val="00F77EC2"/>
    <w:rsid w:val="00F81EF8"/>
    <w:rsid w:val="00F82214"/>
    <w:rsid w:val="00F866F1"/>
    <w:rsid w:val="00F87112"/>
    <w:rsid w:val="00F8772E"/>
    <w:rsid w:val="00F87A35"/>
    <w:rsid w:val="00F9159E"/>
    <w:rsid w:val="00F92A7D"/>
    <w:rsid w:val="00F92F5D"/>
    <w:rsid w:val="00FA05E3"/>
    <w:rsid w:val="00FA0C6F"/>
    <w:rsid w:val="00FA237A"/>
    <w:rsid w:val="00FA2828"/>
    <w:rsid w:val="00FB10CE"/>
    <w:rsid w:val="00FB4C55"/>
    <w:rsid w:val="00FB56A0"/>
    <w:rsid w:val="00FB675B"/>
    <w:rsid w:val="00FB75D6"/>
    <w:rsid w:val="00FB7A24"/>
    <w:rsid w:val="00FC018D"/>
    <w:rsid w:val="00FC2A8B"/>
    <w:rsid w:val="00FC2B54"/>
    <w:rsid w:val="00FC2CF5"/>
    <w:rsid w:val="00FC4B84"/>
    <w:rsid w:val="00FC4C7C"/>
    <w:rsid w:val="00FC5F08"/>
    <w:rsid w:val="00FC6C2B"/>
    <w:rsid w:val="00FC7784"/>
    <w:rsid w:val="00FC77DA"/>
    <w:rsid w:val="00FD2CB9"/>
    <w:rsid w:val="00FD5F42"/>
    <w:rsid w:val="00FD6C41"/>
    <w:rsid w:val="00FE1089"/>
    <w:rsid w:val="00FE11EF"/>
    <w:rsid w:val="00FE15CD"/>
    <w:rsid w:val="00FE21BB"/>
    <w:rsid w:val="00FE2400"/>
    <w:rsid w:val="00FE5C2F"/>
    <w:rsid w:val="00FF1627"/>
    <w:rsid w:val="00FF3C80"/>
    <w:rsid w:val="00FF4F90"/>
    <w:rsid w:val="00FF506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61"/>
    <o:shapelayout v:ext="edit">
      <o:idmap v:ext="edit" data="1"/>
    </o:shapelayout>
  </w:shapeDefaults>
  <w:decimalSymbol w:val=","/>
  <w:listSeparator w:val=";"/>
  <w14:docId w14:val="6BD3B0DD"/>
  <w15:docId w15:val="{2866F3E1-10A4-40C6-8AC6-88DB70D969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3CCE"/>
    <w:rPr>
      <w:rFonts w:ascii="Times New Roman" w:eastAsia="Times New Roman" w:hAnsi="Times New Roman"/>
      <w:sz w:val="24"/>
      <w:szCs w:val="24"/>
    </w:rPr>
  </w:style>
  <w:style w:type="paragraph" w:styleId="10">
    <w:name w:val="heading 1"/>
    <w:aliases w:val="H1,Заголов,H1 Знак"/>
    <w:basedOn w:val="a"/>
    <w:next w:val="a"/>
    <w:link w:val="11"/>
    <w:qFormat/>
    <w:rsid w:val="003162A1"/>
    <w:pPr>
      <w:keepNext/>
      <w:keepLines/>
      <w:spacing w:before="480"/>
      <w:outlineLvl w:val="0"/>
    </w:pPr>
    <w:rPr>
      <w:rFonts w:ascii="Cambria" w:hAnsi="Cambria"/>
      <w:b/>
      <w:bCs/>
      <w:color w:val="365F91"/>
      <w:sz w:val="28"/>
      <w:szCs w:val="28"/>
    </w:rPr>
  </w:style>
  <w:style w:type="paragraph" w:styleId="2">
    <w:name w:val="heading 2"/>
    <w:aliases w:val="heading 2,Heading 2 Hidden,H2,h2,Numbered text 3"/>
    <w:basedOn w:val="a"/>
    <w:next w:val="a"/>
    <w:link w:val="20"/>
    <w:unhideWhenUsed/>
    <w:qFormat/>
    <w:locked/>
    <w:rsid w:val="005D75BF"/>
    <w:pPr>
      <w:keepNext/>
      <w:keepLines/>
      <w:spacing w:before="200"/>
      <w:outlineLvl w:val="1"/>
    </w:pPr>
    <w:rPr>
      <w:rFonts w:ascii="Cambria" w:hAnsi="Cambria"/>
      <w:b/>
      <w:bCs/>
      <w:color w:val="4F81BD"/>
      <w:sz w:val="26"/>
      <w:szCs w:val="26"/>
    </w:rPr>
  </w:style>
  <w:style w:type="paragraph" w:styleId="3">
    <w:name w:val="heading 3"/>
    <w:aliases w:val="Подраздел,H3"/>
    <w:basedOn w:val="a"/>
    <w:next w:val="a"/>
    <w:link w:val="30"/>
    <w:unhideWhenUsed/>
    <w:qFormat/>
    <w:locked/>
    <w:rsid w:val="00484736"/>
    <w:pPr>
      <w:keepNext/>
      <w:keepLines/>
      <w:spacing w:before="200"/>
      <w:outlineLvl w:val="2"/>
    </w:pPr>
    <w:rPr>
      <w:rFonts w:ascii="Cambria" w:hAnsi="Cambria"/>
      <w:b/>
      <w:bCs/>
      <w:color w:val="4F81BD"/>
    </w:rPr>
  </w:style>
  <w:style w:type="paragraph" w:styleId="4">
    <w:name w:val="heading 4"/>
    <w:aliases w:val="Заголовок_приложения,Заголовок 4 (Приложение)"/>
    <w:basedOn w:val="a"/>
    <w:next w:val="a"/>
    <w:link w:val="40"/>
    <w:unhideWhenUsed/>
    <w:qFormat/>
    <w:locked/>
    <w:rsid w:val="00DE003B"/>
    <w:pPr>
      <w:keepNext/>
      <w:spacing w:before="240" w:after="60"/>
      <w:outlineLvl w:val="3"/>
    </w:pPr>
    <w:rPr>
      <w:rFonts w:ascii="Calibri" w:hAnsi="Calibri"/>
      <w:b/>
      <w:bCs/>
      <w:sz w:val="28"/>
      <w:szCs w:val="28"/>
    </w:rPr>
  </w:style>
  <w:style w:type="paragraph" w:styleId="5">
    <w:name w:val="heading 5"/>
    <w:aliases w:val="Знак,H5,PIM 5,5,ITT t5,PA Pico Section"/>
    <w:basedOn w:val="a"/>
    <w:next w:val="a"/>
    <w:link w:val="50"/>
    <w:autoRedefine/>
    <w:qFormat/>
    <w:locked/>
    <w:rsid w:val="009979F3"/>
    <w:pPr>
      <w:keepNext/>
      <w:keepLines/>
      <w:tabs>
        <w:tab w:val="left" w:pos="1"/>
        <w:tab w:val="left" w:pos="284"/>
        <w:tab w:val="num" w:pos="589"/>
        <w:tab w:val="left" w:pos="851"/>
        <w:tab w:val="left" w:pos="1134"/>
        <w:tab w:val="left" w:pos="1418"/>
        <w:tab w:val="left" w:pos="1701"/>
        <w:tab w:val="left" w:pos="1985"/>
      </w:tabs>
      <w:suppressAutoHyphens/>
      <w:spacing w:before="240" w:after="60"/>
      <w:ind w:left="1" w:firstLine="850"/>
      <w:outlineLvl w:val="4"/>
    </w:pPr>
    <w:rPr>
      <w:b/>
      <w:i/>
      <w:sz w:val="26"/>
      <w:szCs w:val="28"/>
    </w:rPr>
  </w:style>
  <w:style w:type="paragraph" w:styleId="6">
    <w:name w:val="heading 6"/>
    <w:aliases w:val="PIM 6,H6"/>
    <w:basedOn w:val="a"/>
    <w:next w:val="a"/>
    <w:link w:val="60"/>
    <w:autoRedefine/>
    <w:qFormat/>
    <w:locked/>
    <w:rsid w:val="009979F3"/>
    <w:pPr>
      <w:keepNext/>
      <w:keepLines/>
      <w:tabs>
        <w:tab w:val="left" w:pos="1"/>
        <w:tab w:val="left" w:pos="284"/>
        <w:tab w:val="left" w:pos="568"/>
        <w:tab w:val="left" w:pos="851"/>
        <w:tab w:val="num" w:pos="949"/>
        <w:tab w:val="left" w:pos="1134"/>
        <w:tab w:val="left" w:pos="1418"/>
        <w:tab w:val="left" w:pos="1701"/>
        <w:tab w:val="left" w:pos="1985"/>
      </w:tabs>
      <w:suppressAutoHyphens/>
      <w:spacing w:before="240" w:after="60"/>
      <w:ind w:left="1" w:hanging="1"/>
      <w:outlineLvl w:val="5"/>
    </w:pPr>
    <w:rPr>
      <w:b/>
      <w:sz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aliases w:val="H1 Знак1,Заголов Знак,H1 Знак Знак"/>
    <w:link w:val="10"/>
    <w:uiPriority w:val="99"/>
    <w:locked/>
    <w:rsid w:val="003162A1"/>
    <w:rPr>
      <w:rFonts w:ascii="Cambria" w:hAnsi="Cambria" w:cs="Times New Roman"/>
      <w:b/>
      <w:bCs/>
      <w:color w:val="365F91"/>
      <w:sz w:val="28"/>
      <w:szCs w:val="28"/>
      <w:lang w:eastAsia="ru-RU"/>
    </w:rPr>
  </w:style>
  <w:style w:type="paragraph" w:styleId="12">
    <w:name w:val="toc 1"/>
    <w:basedOn w:val="a"/>
    <w:next w:val="a"/>
    <w:autoRedefine/>
    <w:uiPriority w:val="39"/>
    <w:rsid w:val="006C4D39"/>
    <w:pPr>
      <w:tabs>
        <w:tab w:val="left" w:pos="480"/>
        <w:tab w:val="right" w:pos="9345"/>
      </w:tabs>
      <w:spacing w:before="360"/>
    </w:pPr>
    <w:rPr>
      <w:b/>
      <w:bCs/>
      <w:caps/>
      <w:noProof/>
      <w:sz w:val="20"/>
      <w:szCs w:val="20"/>
    </w:rPr>
  </w:style>
  <w:style w:type="character" w:styleId="a3">
    <w:name w:val="Hyperlink"/>
    <w:uiPriority w:val="99"/>
    <w:rsid w:val="003162A1"/>
    <w:rPr>
      <w:rFonts w:cs="Times New Roman"/>
      <w:color w:val="0000FF"/>
      <w:u w:val="single"/>
    </w:rPr>
  </w:style>
  <w:style w:type="paragraph" w:styleId="a4">
    <w:name w:val="TOC Heading"/>
    <w:basedOn w:val="10"/>
    <w:next w:val="a"/>
    <w:uiPriority w:val="39"/>
    <w:qFormat/>
    <w:rsid w:val="003162A1"/>
    <w:pPr>
      <w:outlineLvl w:val="9"/>
    </w:pPr>
  </w:style>
  <w:style w:type="paragraph" w:customStyle="1" w:styleId="ConsPlusNonformat">
    <w:name w:val="ConsPlusNonformat"/>
    <w:uiPriority w:val="99"/>
    <w:semiHidden/>
    <w:rsid w:val="003162A1"/>
    <w:pPr>
      <w:widowControl w:val="0"/>
      <w:autoSpaceDE w:val="0"/>
      <w:autoSpaceDN w:val="0"/>
      <w:adjustRightInd w:val="0"/>
    </w:pPr>
    <w:rPr>
      <w:rFonts w:ascii="Courier New" w:eastAsia="Times New Roman" w:hAnsi="Courier New" w:cs="Courier New"/>
    </w:rPr>
  </w:style>
  <w:style w:type="paragraph" w:styleId="a5">
    <w:name w:val="Balloon Text"/>
    <w:basedOn w:val="a"/>
    <w:link w:val="a6"/>
    <w:rsid w:val="003162A1"/>
    <w:rPr>
      <w:rFonts w:ascii="Tahoma" w:hAnsi="Tahoma" w:cs="Tahoma"/>
      <w:sz w:val="16"/>
      <w:szCs w:val="16"/>
    </w:rPr>
  </w:style>
  <w:style w:type="character" w:customStyle="1" w:styleId="a6">
    <w:name w:val="Текст выноски Знак"/>
    <w:link w:val="a5"/>
    <w:locked/>
    <w:rsid w:val="003162A1"/>
    <w:rPr>
      <w:rFonts w:ascii="Tahoma" w:hAnsi="Tahoma" w:cs="Tahoma"/>
      <w:sz w:val="16"/>
      <w:szCs w:val="16"/>
      <w:lang w:eastAsia="ru-RU"/>
    </w:rPr>
  </w:style>
  <w:style w:type="paragraph" w:customStyle="1" w:styleId="1">
    <w:name w:val="1 уровень"/>
    <w:basedOn w:val="a7"/>
    <w:link w:val="13"/>
    <w:uiPriority w:val="99"/>
    <w:rsid w:val="003162A1"/>
    <w:pPr>
      <w:keepNext/>
      <w:pageBreakBefore/>
      <w:numPr>
        <w:numId w:val="1"/>
      </w:numPr>
      <w:spacing w:before="240" w:after="240"/>
      <w:jc w:val="center"/>
    </w:pPr>
    <w:rPr>
      <w:rFonts w:cs="Arial"/>
      <w:b/>
      <w:bCs/>
      <w:kern w:val="32"/>
      <w:sz w:val="32"/>
      <w:szCs w:val="32"/>
    </w:rPr>
  </w:style>
  <w:style w:type="paragraph" w:styleId="a7">
    <w:name w:val="List Paragraph"/>
    <w:basedOn w:val="a"/>
    <w:link w:val="a8"/>
    <w:uiPriority w:val="34"/>
    <w:qFormat/>
    <w:rsid w:val="003162A1"/>
    <w:pPr>
      <w:ind w:left="720"/>
      <w:contextualSpacing/>
    </w:pPr>
  </w:style>
  <w:style w:type="paragraph" w:styleId="a9">
    <w:name w:val="footnote text"/>
    <w:basedOn w:val="a"/>
    <w:link w:val="aa"/>
    <w:uiPriority w:val="99"/>
    <w:rsid w:val="005C21EF"/>
    <w:rPr>
      <w:rFonts w:eastAsia="Calibri"/>
      <w:sz w:val="20"/>
      <w:szCs w:val="20"/>
    </w:rPr>
  </w:style>
  <w:style w:type="character" w:customStyle="1" w:styleId="aa">
    <w:name w:val="Текст сноски Знак"/>
    <w:link w:val="a9"/>
    <w:uiPriority w:val="99"/>
    <w:locked/>
    <w:rsid w:val="005C21EF"/>
    <w:rPr>
      <w:rFonts w:ascii="Times New Roman" w:hAnsi="Times New Roman" w:cs="Times New Roman"/>
      <w:sz w:val="20"/>
      <w:szCs w:val="20"/>
      <w:lang w:eastAsia="ru-RU"/>
    </w:rPr>
  </w:style>
  <w:style w:type="character" w:styleId="ab">
    <w:name w:val="footnote reference"/>
    <w:uiPriority w:val="99"/>
    <w:rsid w:val="005C21EF"/>
    <w:rPr>
      <w:rFonts w:cs="Times New Roman"/>
      <w:vertAlign w:val="superscript"/>
    </w:rPr>
  </w:style>
  <w:style w:type="paragraph" w:customStyle="1" w:styleId="41">
    <w:name w:val="абзац 4.1"/>
    <w:basedOn w:val="a7"/>
    <w:uiPriority w:val="99"/>
    <w:rsid w:val="005C21EF"/>
    <w:pPr>
      <w:numPr>
        <w:numId w:val="2"/>
      </w:numPr>
      <w:spacing w:before="360" w:after="120"/>
      <w:contextualSpacing w:val="0"/>
    </w:pPr>
    <w:rPr>
      <w:b/>
      <w:sz w:val="28"/>
    </w:rPr>
  </w:style>
  <w:style w:type="character" w:customStyle="1" w:styleId="21">
    <w:name w:val="Основной текст (2)_"/>
    <w:link w:val="22"/>
    <w:uiPriority w:val="99"/>
    <w:locked/>
    <w:rsid w:val="003800B0"/>
    <w:rPr>
      <w:rFonts w:ascii="Times New Roman" w:hAnsi="Times New Roman" w:cs="Times New Roman"/>
      <w:sz w:val="28"/>
      <w:szCs w:val="28"/>
      <w:shd w:val="clear" w:color="auto" w:fill="FFFFFF"/>
    </w:rPr>
  </w:style>
  <w:style w:type="paragraph" w:customStyle="1" w:styleId="22">
    <w:name w:val="Основной текст (2)"/>
    <w:basedOn w:val="a"/>
    <w:link w:val="21"/>
    <w:uiPriority w:val="99"/>
    <w:rsid w:val="003800B0"/>
    <w:pPr>
      <w:widowControl w:val="0"/>
      <w:shd w:val="clear" w:color="auto" w:fill="FFFFFF"/>
      <w:spacing w:before="620" w:after="320" w:line="317" w:lineRule="exact"/>
      <w:ind w:hanging="740"/>
      <w:jc w:val="center"/>
    </w:pPr>
    <w:rPr>
      <w:sz w:val="28"/>
      <w:szCs w:val="28"/>
      <w:lang w:eastAsia="en-US"/>
    </w:rPr>
  </w:style>
  <w:style w:type="paragraph" w:customStyle="1" w:styleId="14">
    <w:name w:val="Заголовок1"/>
    <w:basedOn w:val="1"/>
    <w:link w:val="15"/>
    <w:uiPriority w:val="99"/>
    <w:rsid w:val="00D26877"/>
    <w:pPr>
      <w:ind w:left="0"/>
    </w:pPr>
    <w:rPr>
      <w:rFonts w:cs="Times New Roman"/>
      <w:sz w:val="28"/>
      <w:szCs w:val="28"/>
      <w:lang w:eastAsia="en-US"/>
    </w:rPr>
  </w:style>
  <w:style w:type="table" w:styleId="ac">
    <w:name w:val="Table Grid"/>
    <w:basedOn w:val="a1"/>
    <w:uiPriority w:val="99"/>
    <w:rsid w:val="001B0347"/>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Абзац списка Знак"/>
    <w:link w:val="a7"/>
    <w:uiPriority w:val="34"/>
    <w:locked/>
    <w:rsid w:val="00D26877"/>
    <w:rPr>
      <w:rFonts w:ascii="Times New Roman" w:hAnsi="Times New Roman" w:cs="Times New Roman"/>
      <w:sz w:val="24"/>
      <w:szCs w:val="24"/>
      <w:lang w:eastAsia="ru-RU"/>
    </w:rPr>
  </w:style>
  <w:style w:type="character" w:customStyle="1" w:styleId="13">
    <w:name w:val="1 уровень Знак"/>
    <w:link w:val="1"/>
    <w:uiPriority w:val="99"/>
    <w:locked/>
    <w:rsid w:val="00D26877"/>
    <w:rPr>
      <w:rFonts w:ascii="Times New Roman" w:eastAsia="Times New Roman" w:hAnsi="Times New Roman" w:cs="Arial"/>
      <w:b/>
      <w:bCs/>
      <w:kern w:val="32"/>
      <w:sz w:val="32"/>
      <w:szCs w:val="32"/>
    </w:rPr>
  </w:style>
  <w:style w:type="character" w:customStyle="1" w:styleId="15">
    <w:name w:val="Заголовок1 Знак"/>
    <w:link w:val="14"/>
    <w:uiPriority w:val="99"/>
    <w:locked/>
    <w:rsid w:val="00D26877"/>
    <w:rPr>
      <w:rFonts w:ascii="Times New Roman" w:eastAsia="Times New Roman" w:hAnsi="Times New Roman"/>
      <w:b/>
      <w:bCs/>
      <w:kern w:val="32"/>
      <w:sz w:val="28"/>
      <w:szCs w:val="28"/>
      <w:lang w:eastAsia="en-US"/>
    </w:rPr>
  </w:style>
  <w:style w:type="paragraph" w:customStyle="1" w:styleId="Default">
    <w:name w:val="Default"/>
    <w:rsid w:val="001B0347"/>
    <w:pPr>
      <w:autoSpaceDE w:val="0"/>
      <w:autoSpaceDN w:val="0"/>
      <w:adjustRightInd w:val="0"/>
    </w:pPr>
    <w:rPr>
      <w:rFonts w:ascii="Times New Roman" w:eastAsia="Times New Roman" w:hAnsi="Times New Roman"/>
      <w:color w:val="000000"/>
      <w:sz w:val="24"/>
      <w:szCs w:val="24"/>
    </w:rPr>
  </w:style>
  <w:style w:type="paragraph" w:customStyle="1" w:styleId="ad">
    <w:name w:val="Приложение"/>
    <w:basedOn w:val="a"/>
    <w:link w:val="ae"/>
    <w:uiPriority w:val="99"/>
    <w:rsid w:val="001B0347"/>
    <w:pPr>
      <w:jc w:val="right"/>
    </w:pPr>
  </w:style>
  <w:style w:type="paragraph" w:styleId="23">
    <w:name w:val="toc 2"/>
    <w:basedOn w:val="a"/>
    <w:next w:val="a"/>
    <w:autoRedefine/>
    <w:uiPriority w:val="39"/>
    <w:rsid w:val="00BB35DB"/>
    <w:pPr>
      <w:tabs>
        <w:tab w:val="right" w:pos="9356"/>
      </w:tabs>
      <w:spacing w:before="240"/>
      <w:ind w:right="849"/>
    </w:pPr>
    <w:rPr>
      <w:b/>
      <w:bCs/>
      <w:noProof/>
      <w:sz w:val="20"/>
      <w:szCs w:val="20"/>
    </w:rPr>
  </w:style>
  <w:style w:type="character" w:customStyle="1" w:styleId="ae">
    <w:name w:val="Приложение Знак"/>
    <w:link w:val="ad"/>
    <w:uiPriority w:val="99"/>
    <w:locked/>
    <w:rsid w:val="001B0347"/>
    <w:rPr>
      <w:rFonts w:ascii="Times New Roman" w:hAnsi="Times New Roman" w:cs="Times New Roman"/>
      <w:sz w:val="24"/>
      <w:szCs w:val="24"/>
      <w:lang w:eastAsia="ru-RU"/>
    </w:rPr>
  </w:style>
  <w:style w:type="character" w:styleId="af">
    <w:name w:val="annotation reference"/>
    <w:uiPriority w:val="99"/>
    <w:semiHidden/>
    <w:rsid w:val="005778A2"/>
    <w:rPr>
      <w:rFonts w:cs="Times New Roman"/>
      <w:sz w:val="16"/>
      <w:szCs w:val="16"/>
    </w:rPr>
  </w:style>
  <w:style w:type="paragraph" w:styleId="af0">
    <w:name w:val="annotation text"/>
    <w:basedOn w:val="a"/>
    <w:link w:val="af1"/>
    <w:uiPriority w:val="99"/>
    <w:semiHidden/>
    <w:rsid w:val="005778A2"/>
    <w:rPr>
      <w:sz w:val="20"/>
      <w:szCs w:val="20"/>
    </w:rPr>
  </w:style>
  <w:style w:type="character" w:customStyle="1" w:styleId="af1">
    <w:name w:val="Текст примечания Знак"/>
    <w:link w:val="af0"/>
    <w:uiPriority w:val="99"/>
    <w:semiHidden/>
    <w:locked/>
    <w:rsid w:val="005778A2"/>
    <w:rPr>
      <w:rFonts w:ascii="Times New Roman" w:hAnsi="Times New Roman" w:cs="Times New Roman"/>
      <w:sz w:val="20"/>
      <w:szCs w:val="20"/>
      <w:lang w:eastAsia="ru-RU"/>
    </w:rPr>
  </w:style>
  <w:style w:type="paragraph" w:styleId="af2">
    <w:name w:val="annotation subject"/>
    <w:basedOn w:val="af0"/>
    <w:next w:val="af0"/>
    <w:link w:val="af3"/>
    <w:uiPriority w:val="99"/>
    <w:semiHidden/>
    <w:rsid w:val="005778A2"/>
    <w:rPr>
      <w:b/>
      <w:bCs/>
    </w:rPr>
  </w:style>
  <w:style w:type="character" w:customStyle="1" w:styleId="af3">
    <w:name w:val="Тема примечания Знак"/>
    <w:link w:val="af2"/>
    <w:uiPriority w:val="99"/>
    <w:semiHidden/>
    <w:locked/>
    <w:rsid w:val="005778A2"/>
    <w:rPr>
      <w:rFonts w:ascii="Times New Roman" w:hAnsi="Times New Roman" w:cs="Times New Roman"/>
      <w:b/>
      <w:bCs/>
      <w:sz w:val="20"/>
      <w:szCs w:val="20"/>
      <w:lang w:eastAsia="ru-RU"/>
    </w:rPr>
  </w:style>
  <w:style w:type="paragraph" w:styleId="af4">
    <w:name w:val="header"/>
    <w:basedOn w:val="a"/>
    <w:link w:val="af5"/>
    <w:uiPriority w:val="99"/>
    <w:rsid w:val="00002ECB"/>
    <w:pPr>
      <w:tabs>
        <w:tab w:val="center" w:pos="4677"/>
        <w:tab w:val="right" w:pos="9355"/>
      </w:tabs>
    </w:pPr>
  </w:style>
  <w:style w:type="character" w:customStyle="1" w:styleId="af5">
    <w:name w:val="Верхний колонтитул Знак"/>
    <w:link w:val="af4"/>
    <w:uiPriority w:val="99"/>
    <w:locked/>
    <w:rsid w:val="00002ECB"/>
    <w:rPr>
      <w:rFonts w:ascii="Times New Roman" w:hAnsi="Times New Roman" w:cs="Times New Roman"/>
      <w:sz w:val="24"/>
      <w:szCs w:val="24"/>
      <w:lang w:eastAsia="ru-RU"/>
    </w:rPr>
  </w:style>
  <w:style w:type="paragraph" w:styleId="af6">
    <w:name w:val="footer"/>
    <w:basedOn w:val="a"/>
    <w:link w:val="af7"/>
    <w:uiPriority w:val="99"/>
    <w:rsid w:val="00002ECB"/>
    <w:pPr>
      <w:tabs>
        <w:tab w:val="center" w:pos="4677"/>
        <w:tab w:val="right" w:pos="9355"/>
      </w:tabs>
    </w:pPr>
  </w:style>
  <w:style w:type="character" w:customStyle="1" w:styleId="af7">
    <w:name w:val="Нижний колонтитул Знак"/>
    <w:link w:val="af6"/>
    <w:uiPriority w:val="99"/>
    <w:locked/>
    <w:rsid w:val="00002ECB"/>
    <w:rPr>
      <w:rFonts w:ascii="Times New Roman" w:hAnsi="Times New Roman" w:cs="Times New Roman"/>
      <w:sz w:val="24"/>
      <w:szCs w:val="24"/>
      <w:lang w:eastAsia="ru-RU"/>
    </w:rPr>
  </w:style>
  <w:style w:type="paragraph" w:styleId="31">
    <w:name w:val="toc 3"/>
    <w:basedOn w:val="a"/>
    <w:next w:val="a"/>
    <w:autoRedefine/>
    <w:uiPriority w:val="39"/>
    <w:rsid w:val="00BB35DB"/>
    <w:pPr>
      <w:tabs>
        <w:tab w:val="right" w:pos="9356"/>
      </w:tabs>
      <w:ind w:right="849"/>
    </w:pPr>
    <w:rPr>
      <w:b/>
      <w:noProof/>
      <w:sz w:val="20"/>
      <w:szCs w:val="20"/>
    </w:rPr>
  </w:style>
  <w:style w:type="paragraph" w:styleId="42">
    <w:name w:val="toc 4"/>
    <w:basedOn w:val="a"/>
    <w:next w:val="a"/>
    <w:autoRedefine/>
    <w:uiPriority w:val="99"/>
    <w:rsid w:val="007A5778"/>
    <w:pPr>
      <w:ind w:left="480"/>
    </w:pPr>
    <w:rPr>
      <w:rFonts w:ascii="Calibri" w:hAnsi="Calibri"/>
      <w:sz w:val="20"/>
      <w:szCs w:val="20"/>
    </w:rPr>
  </w:style>
  <w:style w:type="paragraph" w:styleId="51">
    <w:name w:val="toc 5"/>
    <w:basedOn w:val="a"/>
    <w:next w:val="a"/>
    <w:autoRedefine/>
    <w:uiPriority w:val="99"/>
    <w:rsid w:val="007A5778"/>
    <w:pPr>
      <w:ind w:left="720"/>
    </w:pPr>
    <w:rPr>
      <w:rFonts w:ascii="Calibri" w:hAnsi="Calibri"/>
      <w:sz w:val="20"/>
      <w:szCs w:val="20"/>
    </w:rPr>
  </w:style>
  <w:style w:type="paragraph" w:styleId="61">
    <w:name w:val="toc 6"/>
    <w:basedOn w:val="a"/>
    <w:next w:val="a"/>
    <w:autoRedefine/>
    <w:uiPriority w:val="99"/>
    <w:rsid w:val="007A5778"/>
    <w:pPr>
      <w:ind w:left="960"/>
    </w:pPr>
    <w:rPr>
      <w:rFonts w:ascii="Calibri" w:hAnsi="Calibri"/>
      <w:sz w:val="20"/>
      <w:szCs w:val="20"/>
    </w:rPr>
  </w:style>
  <w:style w:type="paragraph" w:styleId="7">
    <w:name w:val="toc 7"/>
    <w:basedOn w:val="a"/>
    <w:next w:val="a"/>
    <w:autoRedefine/>
    <w:uiPriority w:val="99"/>
    <w:rsid w:val="007A5778"/>
    <w:pPr>
      <w:ind w:left="1200"/>
    </w:pPr>
    <w:rPr>
      <w:rFonts w:ascii="Calibri" w:hAnsi="Calibri"/>
      <w:sz w:val="20"/>
      <w:szCs w:val="20"/>
    </w:rPr>
  </w:style>
  <w:style w:type="paragraph" w:styleId="8">
    <w:name w:val="toc 8"/>
    <w:basedOn w:val="a"/>
    <w:next w:val="a"/>
    <w:autoRedefine/>
    <w:uiPriority w:val="99"/>
    <w:rsid w:val="007A5778"/>
    <w:pPr>
      <w:ind w:left="1440"/>
    </w:pPr>
    <w:rPr>
      <w:rFonts w:ascii="Calibri" w:hAnsi="Calibri"/>
      <w:sz w:val="20"/>
      <w:szCs w:val="20"/>
    </w:rPr>
  </w:style>
  <w:style w:type="paragraph" w:styleId="9">
    <w:name w:val="toc 9"/>
    <w:basedOn w:val="a"/>
    <w:next w:val="a"/>
    <w:autoRedefine/>
    <w:uiPriority w:val="99"/>
    <w:rsid w:val="007A5778"/>
    <w:pPr>
      <w:ind w:left="1680"/>
    </w:pPr>
    <w:rPr>
      <w:rFonts w:ascii="Calibri" w:hAnsi="Calibri"/>
      <w:sz w:val="20"/>
      <w:szCs w:val="20"/>
    </w:rPr>
  </w:style>
  <w:style w:type="character" w:customStyle="1" w:styleId="apple-converted-space">
    <w:name w:val="apple-converted-space"/>
    <w:basedOn w:val="a0"/>
    <w:rsid w:val="00DC5CCD"/>
  </w:style>
  <w:style w:type="character" w:customStyle="1" w:styleId="20">
    <w:name w:val="Заголовок 2 Знак"/>
    <w:aliases w:val="heading 2 Знак,Heading 2 Hidden Знак,H2 Знак,h2 Знак,Numbered text 3 Знак"/>
    <w:link w:val="2"/>
    <w:rsid w:val="005D75BF"/>
    <w:rPr>
      <w:rFonts w:ascii="Cambria" w:eastAsia="Times New Roman" w:hAnsi="Cambria" w:cs="Times New Roman"/>
      <w:b/>
      <w:bCs/>
      <w:color w:val="4F81BD"/>
      <w:sz w:val="26"/>
      <w:szCs w:val="26"/>
    </w:rPr>
  </w:style>
  <w:style w:type="character" w:customStyle="1" w:styleId="30">
    <w:name w:val="Заголовок 3 Знак"/>
    <w:aliases w:val="Подраздел Знак,H3 Знак"/>
    <w:link w:val="3"/>
    <w:uiPriority w:val="99"/>
    <w:rsid w:val="00484736"/>
    <w:rPr>
      <w:rFonts w:ascii="Cambria" w:eastAsia="Times New Roman" w:hAnsi="Cambria" w:cs="Times New Roman"/>
      <w:b/>
      <w:bCs/>
      <w:color w:val="4F81BD"/>
      <w:sz w:val="24"/>
      <w:szCs w:val="24"/>
    </w:rPr>
  </w:style>
  <w:style w:type="paragraph" w:styleId="af8">
    <w:name w:val="Subtitle"/>
    <w:basedOn w:val="a"/>
    <w:next w:val="a"/>
    <w:link w:val="af9"/>
    <w:uiPriority w:val="11"/>
    <w:qFormat/>
    <w:locked/>
    <w:rsid w:val="00D70E2E"/>
    <w:pPr>
      <w:spacing w:after="60"/>
      <w:jc w:val="center"/>
      <w:outlineLvl w:val="1"/>
    </w:pPr>
    <w:rPr>
      <w:rFonts w:ascii="Cambria" w:hAnsi="Cambria"/>
    </w:rPr>
  </w:style>
  <w:style w:type="character" w:customStyle="1" w:styleId="af9">
    <w:name w:val="Подзаголовок Знак"/>
    <w:link w:val="af8"/>
    <w:uiPriority w:val="11"/>
    <w:rsid w:val="00D70E2E"/>
    <w:rPr>
      <w:rFonts w:ascii="Cambria" w:eastAsia="Times New Roman" w:hAnsi="Cambria" w:cs="Times New Roman"/>
      <w:sz w:val="24"/>
      <w:szCs w:val="24"/>
    </w:rPr>
  </w:style>
  <w:style w:type="paragraph" w:styleId="afa">
    <w:name w:val="Title"/>
    <w:basedOn w:val="a"/>
    <w:next w:val="a"/>
    <w:link w:val="afb"/>
    <w:uiPriority w:val="10"/>
    <w:qFormat/>
    <w:locked/>
    <w:rsid w:val="00EB3CA7"/>
    <w:pPr>
      <w:pBdr>
        <w:bottom w:val="single" w:sz="8" w:space="4" w:color="4F81BD"/>
      </w:pBdr>
      <w:spacing w:after="300"/>
      <w:contextualSpacing/>
    </w:pPr>
    <w:rPr>
      <w:rFonts w:ascii="Cambria" w:hAnsi="Cambria"/>
      <w:color w:val="17365D"/>
      <w:spacing w:val="5"/>
      <w:kern w:val="28"/>
      <w:sz w:val="52"/>
      <w:szCs w:val="52"/>
    </w:rPr>
  </w:style>
  <w:style w:type="character" w:customStyle="1" w:styleId="afb">
    <w:name w:val="Заголовок Знак"/>
    <w:link w:val="afa"/>
    <w:uiPriority w:val="10"/>
    <w:rsid w:val="00EB3CA7"/>
    <w:rPr>
      <w:rFonts w:ascii="Cambria" w:eastAsia="Times New Roman" w:hAnsi="Cambria"/>
      <w:color w:val="17365D"/>
      <w:spacing w:val="5"/>
      <w:kern w:val="28"/>
      <w:sz w:val="52"/>
      <w:szCs w:val="52"/>
    </w:rPr>
  </w:style>
  <w:style w:type="character" w:customStyle="1" w:styleId="40">
    <w:name w:val="Заголовок 4 Знак"/>
    <w:aliases w:val="Заголовок_приложения Знак,Заголовок 4 (Приложение) Знак"/>
    <w:link w:val="4"/>
    <w:rsid w:val="00DE003B"/>
    <w:rPr>
      <w:rFonts w:ascii="Calibri" w:eastAsia="Times New Roman" w:hAnsi="Calibri" w:cs="Times New Roman"/>
      <w:b/>
      <w:bCs/>
      <w:sz w:val="28"/>
      <w:szCs w:val="28"/>
    </w:rPr>
  </w:style>
  <w:style w:type="paragraph" w:styleId="afc">
    <w:name w:val="Revision"/>
    <w:hidden/>
    <w:uiPriority w:val="99"/>
    <w:semiHidden/>
    <w:rsid w:val="00C83075"/>
    <w:rPr>
      <w:rFonts w:ascii="Times New Roman" w:eastAsia="Times New Roman" w:hAnsi="Times New Roman"/>
      <w:sz w:val="24"/>
      <w:szCs w:val="24"/>
    </w:rPr>
  </w:style>
  <w:style w:type="character" w:customStyle="1" w:styleId="50">
    <w:name w:val="Заголовок 5 Знак"/>
    <w:aliases w:val="Знак Знак,H5 Знак,PIM 5 Знак,5 Знак,ITT t5 Знак,PA Pico Section Знак"/>
    <w:basedOn w:val="a0"/>
    <w:link w:val="5"/>
    <w:rsid w:val="009979F3"/>
    <w:rPr>
      <w:rFonts w:ascii="Times New Roman" w:eastAsia="Times New Roman" w:hAnsi="Times New Roman"/>
      <w:b/>
      <w:i/>
      <w:sz w:val="26"/>
      <w:szCs w:val="28"/>
    </w:rPr>
  </w:style>
  <w:style w:type="character" w:customStyle="1" w:styleId="60">
    <w:name w:val="Заголовок 6 Знак"/>
    <w:aliases w:val="PIM 6 Знак,H6 Знак"/>
    <w:basedOn w:val="a0"/>
    <w:link w:val="6"/>
    <w:rsid w:val="009979F3"/>
    <w:rPr>
      <w:rFonts w:ascii="Times New Roman" w:eastAsia="Times New Roman" w:hAnsi="Times New Roman"/>
      <w:b/>
      <w:sz w:val="26"/>
      <w:szCs w:val="24"/>
    </w:rPr>
  </w:style>
  <w:style w:type="paragraph" w:customStyle="1" w:styleId="afd">
    <w:name w:val="Шапка таблицы"/>
    <w:basedOn w:val="a"/>
    <w:rsid w:val="009979F3"/>
    <w:pPr>
      <w:keepNext/>
      <w:spacing w:before="60" w:after="80"/>
    </w:pPr>
    <w:rPr>
      <w:b/>
      <w:bCs/>
      <w:sz w:val="22"/>
      <w:szCs w:val="18"/>
    </w:rPr>
  </w:style>
  <w:style w:type="paragraph" w:styleId="afe">
    <w:name w:val="caption"/>
    <w:basedOn w:val="a"/>
    <w:next w:val="a"/>
    <w:uiPriority w:val="35"/>
    <w:unhideWhenUsed/>
    <w:qFormat/>
    <w:locked/>
    <w:rsid w:val="009979F3"/>
    <w:pPr>
      <w:spacing w:after="200"/>
    </w:pPr>
    <w:rPr>
      <w:rFonts w:asciiTheme="minorHAnsi" w:eastAsiaTheme="minorEastAsia" w:hAnsiTheme="minorHAnsi" w:cstheme="minorBidi"/>
      <w:b/>
      <w:bCs/>
      <w:color w:val="4F81BD" w:themeColor="accent1"/>
      <w:sz w:val="18"/>
      <w:szCs w:val="18"/>
    </w:rPr>
  </w:style>
  <w:style w:type="character" w:styleId="aff">
    <w:name w:val="Subtle Emphasis"/>
    <w:basedOn w:val="a0"/>
    <w:uiPriority w:val="19"/>
    <w:qFormat/>
    <w:rsid w:val="00DA378D"/>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7147323">
      <w:bodyDiv w:val="1"/>
      <w:marLeft w:val="0"/>
      <w:marRight w:val="0"/>
      <w:marTop w:val="0"/>
      <w:marBottom w:val="0"/>
      <w:divBdr>
        <w:top w:val="none" w:sz="0" w:space="0" w:color="auto"/>
        <w:left w:val="none" w:sz="0" w:space="0" w:color="auto"/>
        <w:bottom w:val="none" w:sz="0" w:space="0" w:color="auto"/>
        <w:right w:val="none" w:sz="0" w:space="0" w:color="auto"/>
      </w:divBdr>
    </w:div>
    <w:div w:id="1454061471">
      <w:marLeft w:val="0"/>
      <w:marRight w:val="0"/>
      <w:marTop w:val="0"/>
      <w:marBottom w:val="0"/>
      <w:divBdr>
        <w:top w:val="none" w:sz="0" w:space="0" w:color="auto"/>
        <w:left w:val="none" w:sz="0" w:space="0" w:color="auto"/>
        <w:bottom w:val="none" w:sz="0" w:space="0" w:color="auto"/>
        <w:right w:val="none" w:sz="0" w:space="0" w:color="auto"/>
      </w:divBdr>
    </w:div>
    <w:div w:id="1454061472">
      <w:marLeft w:val="0"/>
      <w:marRight w:val="0"/>
      <w:marTop w:val="0"/>
      <w:marBottom w:val="0"/>
      <w:divBdr>
        <w:top w:val="none" w:sz="0" w:space="0" w:color="auto"/>
        <w:left w:val="none" w:sz="0" w:space="0" w:color="auto"/>
        <w:bottom w:val="none" w:sz="0" w:space="0" w:color="auto"/>
        <w:right w:val="none" w:sz="0" w:space="0" w:color="auto"/>
      </w:divBdr>
    </w:div>
    <w:div w:id="1454061473">
      <w:marLeft w:val="0"/>
      <w:marRight w:val="0"/>
      <w:marTop w:val="0"/>
      <w:marBottom w:val="0"/>
      <w:divBdr>
        <w:top w:val="none" w:sz="0" w:space="0" w:color="auto"/>
        <w:left w:val="none" w:sz="0" w:space="0" w:color="auto"/>
        <w:bottom w:val="none" w:sz="0" w:space="0" w:color="auto"/>
        <w:right w:val="none" w:sz="0" w:space="0" w:color="auto"/>
      </w:divBdr>
    </w:div>
    <w:div w:id="1454061474">
      <w:marLeft w:val="0"/>
      <w:marRight w:val="0"/>
      <w:marTop w:val="0"/>
      <w:marBottom w:val="0"/>
      <w:divBdr>
        <w:top w:val="none" w:sz="0" w:space="0" w:color="auto"/>
        <w:left w:val="none" w:sz="0" w:space="0" w:color="auto"/>
        <w:bottom w:val="none" w:sz="0" w:space="0" w:color="auto"/>
        <w:right w:val="none" w:sz="0" w:space="0" w:color="auto"/>
      </w:divBdr>
    </w:div>
    <w:div w:id="1454061475">
      <w:marLeft w:val="0"/>
      <w:marRight w:val="0"/>
      <w:marTop w:val="0"/>
      <w:marBottom w:val="0"/>
      <w:divBdr>
        <w:top w:val="none" w:sz="0" w:space="0" w:color="auto"/>
        <w:left w:val="none" w:sz="0" w:space="0" w:color="auto"/>
        <w:bottom w:val="none" w:sz="0" w:space="0" w:color="auto"/>
        <w:right w:val="none" w:sz="0" w:space="0" w:color="auto"/>
      </w:divBdr>
    </w:div>
    <w:div w:id="1991054964">
      <w:bodyDiv w:val="1"/>
      <w:marLeft w:val="0"/>
      <w:marRight w:val="0"/>
      <w:marTop w:val="0"/>
      <w:marBottom w:val="0"/>
      <w:divBdr>
        <w:top w:val="none" w:sz="0" w:space="0" w:color="auto"/>
        <w:left w:val="none" w:sz="0" w:space="0" w:color="auto"/>
        <w:bottom w:val="none" w:sz="0" w:space="0" w:color="auto"/>
        <w:right w:val="none" w:sz="0" w:space="0" w:color="auto"/>
      </w:divBdr>
    </w:div>
    <w:div w:id="2027437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footer" Target="footer3.xml"/><Relationship Id="rId10" Type="http://schemas.openxmlformats.org/officeDocument/2006/relationships/oleObject" Target="embeddings/_________Microsoft_Visio_2003_2010.vsd"/><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footer" Target="footer2.xml"/><Relationship Id="rId8" Type="http://schemas.openxmlformats.org/officeDocument/2006/relationships/footer" Target="footer1.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333668-2005-44EA-882F-A4C65191EF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32</Pages>
  <Words>7243</Words>
  <Characters>41288</Characters>
  <Application>Microsoft Office Word</Application>
  <DocSecurity>0</DocSecurity>
  <Lines>344</Lines>
  <Paragraphs>96</Paragraphs>
  <ScaleCrop>false</ScaleCrop>
  <HeadingPairs>
    <vt:vector size="2" baseType="variant">
      <vt:variant>
        <vt:lpstr>Название</vt:lpstr>
      </vt:variant>
      <vt:variant>
        <vt:i4>1</vt:i4>
      </vt:variant>
    </vt:vector>
  </HeadingPairs>
  <TitlesOfParts>
    <vt:vector size="1" baseType="lpstr">
      <vt:lpstr>Методические рекомендации по подготовке и проведению итогового сочинения (изложения) для образовательных организаций, реализующих образовательные программы среднего общего образования</vt:lpstr>
    </vt:vector>
  </TitlesOfParts>
  <Company>Рособрнадзор</Company>
  <LinksUpToDate>false</LinksUpToDate>
  <CharactersWithSpaces>48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етодические рекомендации по подготовке и проведению итогового сочинения (изложения) для образовательных организаций, реализующих образовательные программы среднего общего образования</dc:title>
  <dc:creator>Саламадина Дарья Олеговна</dc:creator>
  <cp:lastModifiedBy>bublik.ni</cp:lastModifiedBy>
  <cp:revision>33</cp:revision>
  <cp:lastPrinted>2018-04-09T11:22:00Z</cp:lastPrinted>
  <dcterms:created xsi:type="dcterms:W3CDTF">2018-04-10T09:05:00Z</dcterms:created>
  <dcterms:modified xsi:type="dcterms:W3CDTF">2018-04-10T11:26:00Z</dcterms:modified>
</cp:coreProperties>
</file>